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48"/>
  </p:notesMasterIdLst>
  <p:handoutMasterIdLst>
    <p:handoutMasterId r:id="rId49"/>
  </p:handoutMasterIdLst>
  <p:sldIdLst>
    <p:sldId id="960" r:id="rId3"/>
    <p:sldId id="962" r:id="rId4"/>
    <p:sldId id="963" r:id="rId5"/>
    <p:sldId id="964" r:id="rId6"/>
    <p:sldId id="988" r:id="rId7"/>
    <p:sldId id="987" r:id="rId8"/>
    <p:sldId id="965" r:id="rId9"/>
    <p:sldId id="966" r:id="rId10"/>
    <p:sldId id="1002" r:id="rId11"/>
    <p:sldId id="1003" r:id="rId12"/>
    <p:sldId id="1004" r:id="rId13"/>
    <p:sldId id="968" r:id="rId14"/>
    <p:sldId id="969" r:id="rId15"/>
    <p:sldId id="970" r:id="rId16"/>
    <p:sldId id="1005" r:id="rId17"/>
    <p:sldId id="971" r:id="rId18"/>
    <p:sldId id="973" r:id="rId19"/>
    <p:sldId id="972" r:id="rId20"/>
    <p:sldId id="974" r:id="rId21"/>
    <p:sldId id="1012" r:id="rId22"/>
    <p:sldId id="997" r:id="rId23"/>
    <p:sldId id="975" r:id="rId24"/>
    <p:sldId id="977" r:id="rId25"/>
    <p:sldId id="1006" r:id="rId26"/>
    <p:sldId id="1013" r:id="rId27"/>
    <p:sldId id="976" r:id="rId28"/>
    <p:sldId id="978" r:id="rId29"/>
    <p:sldId id="981" r:id="rId30"/>
    <p:sldId id="1008" r:id="rId31"/>
    <p:sldId id="1009" r:id="rId32"/>
    <p:sldId id="1010" r:id="rId33"/>
    <p:sldId id="1011" r:id="rId34"/>
    <p:sldId id="979" r:id="rId35"/>
    <p:sldId id="1014" r:id="rId36"/>
    <p:sldId id="1015" r:id="rId37"/>
    <p:sldId id="982" r:id="rId38"/>
    <p:sldId id="986" r:id="rId39"/>
    <p:sldId id="985" r:id="rId40"/>
    <p:sldId id="984" r:id="rId41"/>
    <p:sldId id="991" r:id="rId42"/>
    <p:sldId id="998" r:id="rId43"/>
    <p:sldId id="999" r:id="rId44"/>
    <p:sldId id="992" r:id="rId45"/>
    <p:sldId id="993" r:id="rId46"/>
    <p:sldId id="612" r:id="rId47"/>
  </p:sldIdLst>
  <p:sldSz cx="9144000" cy="6858000" type="screen4x3"/>
  <p:notesSz cx="7099300" cy="102346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19" userDrawn="1">
          <p15:clr>
            <a:srgbClr val="A4A3A4"/>
          </p15:clr>
        </p15:guide>
        <p15:guide id="3" pos="2233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BFBFB"/>
    <a:srgbClr val="FF0066"/>
    <a:srgbClr val="FFFF99"/>
    <a:srgbClr val="279C0C"/>
    <a:srgbClr val="3333FF"/>
    <a:srgbClr val="FFCCFF"/>
    <a:srgbClr val="CCECFF"/>
    <a:srgbClr val="B26314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484" autoAdjust="0"/>
    <p:restoredTop sz="95514" autoAdjust="0"/>
  </p:normalViewPr>
  <p:slideViewPr>
    <p:cSldViewPr>
      <p:cViewPr varScale="1">
        <p:scale>
          <a:sx n="117" d="100"/>
          <a:sy n="117" d="100"/>
        </p:scale>
        <p:origin x="160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0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224"/>
        <p:guide pos="2219"/>
        <p:guide pos="223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notesMaster" Target="notesMasters/notesMaster1.xml"/><Relationship Id="rId4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4" Type="http://schemas.openxmlformats.org/officeDocument/2006/relationships/image" Target="../media/image43.png"/><Relationship Id="rId1" Type="http://schemas.openxmlformats.org/officeDocument/2006/relationships/image" Target="../media/image40.png"/><Relationship Id="rId2" Type="http://schemas.openxmlformats.org/officeDocument/2006/relationships/image" Target="../media/image41.jp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4" Type="http://schemas.openxmlformats.org/officeDocument/2006/relationships/image" Target="../media/image43.png"/><Relationship Id="rId1" Type="http://schemas.openxmlformats.org/officeDocument/2006/relationships/image" Target="../media/image40.png"/><Relationship Id="rId2" Type="http://schemas.openxmlformats.org/officeDocument/2006/relationships/image" Target="../media/image41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E307AF-366D-4AF1-8BE0-EFFF2B5500D4}" type="doc">
      <dgm:prSet loTypeId="urn:microsoft.com/office/officeart/2005/8/layout/list1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th-TH"/>
        </a:p>
      </dgm:t>
    </dgm:pt>
    <dgm:pt modelId="{AB57F75A-3D77-40C3-A983-11D160D140D3}">
      <dgm:prSet phldrT="[ข้อความ]"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1. ความเป็นมาและวัตถุประสงค์ของโครงการ</a:t>
          </a:r>
        </a:p>
      </dgm:t>
    </dgm:pt>
    <dgm:pt modelId="{87FA401C-F16A-4B99-8106-C345F2CB4789}" type="parTrans" cxnId="{89C09BE8-5BCD-4C8F-8522-6E386B74FE94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4172BFA-B302-4BA4-897B-89F510E8B849}" type="sibTrans" cxnId="{89C09BE8-5BCD-4C8F-8522-6E386B74FE94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B60CE38-2836-49FF-A417-A670324C9836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2. ศึกษา ทบทวนข้อมูลแบบจำลองต่างๆ ภายในโปรแกรม </a:t>
          </a:r>
          <a:r>
            <a:rPr lang="en-US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4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F7D544D-8A4F-4F4A-989C-620EDC3E8B4D}" type="parTrans" cxnId="{7A007E55-FE0B-4FDB-8C35-BE456742D126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E38C13-9DB1-4D5F-9C94-D73A8D2FEB1D}" type="sibTrans" cxnId="{7A007E55-FE0B-4FDB-8C35-BE456742D126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E9B60A-BCB9-437B-A7B4-A212431AD1D7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3. กำหนดตัวแปรที่จะดำเนินการสอบเทียบในแบบจำลอง</a:t>
          </a:r>
        </a:p>
      </dgm:t>
    </dgm:pt>
    <dgm:pt modelId="{F21EE963-284F-4699-8351-EE0D0A245B97}" type="parTrans" cxnId="{88606757-B874-437A-B71B-C38DC6342912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4C0D5F0-1D5A-4416-A805-835D1C3A945F}" type="sibTrans" cxnId="{88606757-B874-437A-B71B-C38DC6342912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62764BB-CA38-4419-9BF8-D8BDAB77BA6F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. </a:t>
          </a:r>
          <a:r>
            <a:rPr lang="th-TH" sz="2400" dirty="0"/>
            <a:t>ศึกษาและเก็บข้อมูลวิธีการซ่อมบำรุงซึ่งดำเนินการในปัจจุบันของกรมทางหลวง</a:t>
          </a:r>
          <a:endParaRPr lang="th-TH" sz="24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6CA7C7-5A78-4B9B-A650-DEAC13AD3143}" type="parTrans" cxnId="{B6794102-FD31-4C0D-BFA9-403E30FC4F35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1155EE8-4161-4DDC-8A90-C937DB518CB5}" type="sibTrans" cxnId="{B6794102-FD31-4C0D-BFA9-403E30FC4F35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400117E-A572-4951-BA93-B03F9AA68BB0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</a:r>
        </a:p>
      </dgm:t>
    </dgm:pt>
    <dgm:pt modelId="{EBBC581A-D7E1-42F1-9B71-940B41CCCE11}" type="parTrans" cxnId="{4F438F3C-1E03-440D-A061-E8596C24AF78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DAB115-8679-4642-810D-5A1FBE6D4AB2}" type="sibTrans" cxnId="{4F438F3C-1E03-440D-A061-E8596C24AF78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D40A853-9736-46CF-AB1F-D790B0D43491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6</a:t>
          </a:r>
          <a:r>
            <a:rPr lang="th-TH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เทคโนโลยีที่ใช้พัฒนาระบบและรวบรวมความต้องการในการใช้งานโปรแกรม </a:t>
          </a:r>
          <a:r>
            <a:rPr lang="en-US" sz="2400" dirty="0"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endParaRPr lang="th-TH" sz="24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F8F4A1-5936-44CF-8295-29E96A7DC45C}" type="parTrans" cxnId="{FEF32E54-030F-401E-BD8E-75BDD9583294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62ACC9C-1C63-4AA4-AA2E-A7BEFD676147}" type="sibTrans" cxnId="{FEF32E54-030F-401E-BD8E-75BDD9583294}">
      <dgm:prSet/>
      <dgm:spPr/>
      <dgm:t>
        <a:bodyPr/>
        <a:lstStyle/>
        <a:p>
          <a:pPr algn="thaiDist"/>
          <a:endParaRPr lang="th-TH" sz="28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2100A9E-62B8-4D10-ACD7-6BE01D449F7C}" type="pres">
      <dgm:prSet presAssocID="{F0E307AF-366D-4AF1-8BE0-EFFF2B5500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49D6F16-3109-4A9B-8752-4A095DA91E73}" type="pres">
      <dgm:prSet presAssocID="{AB57F75A-3D77-40C3-A983-11D160D140D3}" presName="parentLin" presStyleCnt="0"/>
      <dgm:spPr/>
    </dgm:pt>
    <dgm:pt modelId="{80523900-73E1-43B6-ADFA-16481D6A2BB1}" type="pres">
      <dgm:prSet presAssocID="{AB57F75A-3D77-40C3-A983-11D160D140D3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BC159550-051C-40C3-B85D-1F2E6C0307F2}" type="pres">
      <dgm:prSet presAssocID="{AB57F75A-3D77-40C3-A983-11D160D140D3}" presName="parentText" presStyleLbl="node1" presStyleIdx="0" presStyleCnt="6" custScaleX="120153" custScaleY="15418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D8C13-CEF4-46E1-AFDD-C5CBACC4EC7F}" type="pres">
      <dgm:prSet presAssocID="{AB57F75A-3D77-40C3-A983-11D160D140D3}" presName="negativeSpace" presStyleCnt="0"/>
      <dgm:spPr/>
    </dgm:pt>
    <dgm:pt modelId="{B2210873-1F81-46AB-8F1D-4D7091BD1D58}" type="pres">
      <dgm:prSet presAssocID="{AB57F75A-3D77-40C3-A983-11D160D140D3}" presName="childText" presStyleLbl="conFgAcc1" presStyleIdx="0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E72855BB-2740-428F-BA85-627053EAA307}" type="pres">
      <dgm:prSet presAssocID="{D4172BFA-B302-4BA4-897B-89F510E8B849}" presName="spaceBetweenRectangles" presStyleCnt="0"/>
      <dgm:spPr/>
    </dgm:pt>
    <dgm:pt modelId="{08CCEEBE-8B17-4B63-80A2-0BCED70329B2}" type="pres">
      <dgm:prSet presAssocID="{3B60CE38-2836-49FF-A417-A670324C9836}" presName="parentLin" presStyleCnt="0"/>
      <dgm:spPr/>
    </dgm:pt>
    <dgm:pt modelId="{2327CA16-7DC6-42CB-9C61-1EDB3A5A601A}" type="pres">
      <dgm:prSet presAssocID="{3B60CE38-2836-49FF-A417-A670324C9836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6F1A5029-67C7-4E6C-B36D-DF815737D524}" type="pres">
      <dgm:prSet presAssocID="{3B60CE38-2836-49FF-A417-A670324C9836}" presName="parentText" presStyleLbl="node1" presStyleIdx="1" presStyleCnt="6" custScaleX="120153" custScaleY="22445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9F9E9C-B910-4CFF-8483-EB9F8764D5D3}" type="pres">
      <dgm:prSet presAssocID="{3B60CE38-2836-49FF-A417-A670324C9836}" presName="negativeSpace" presStyleCnt="0"/>
      <dgm:spPr/>
    </dgm:pt>
    <dgm:pt modelId="{5BEAAC06-B5DF-44F1-9C78-C7DBA58DDB2C}" type="pres">
      <dgm:prSet presAssocID="{3B60CE38-2836-49FF-A417-A670324C9836}" presName="childText" presStyleLbl="conFgAcc1" presStyleIdx="1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6BE9385-F335-471F-B4FD-04B8F53ED23F}" type="pres">
      <dgm:prSet presAssocID="{71E38C13-9DB1-4D5F-9C94-D73A8D2FEB1D}" presName="spaceBetweenRectangles" presStyleCnt="0"/>
      <dgm:spPr/>
    </dgm:pt>
    <dgm:pt modelId="{7E2A637A-0AEC-44AA-BD7B-0CB40DE2E367}" type="pres">
      <dgm:prSet presAssocID="{3DE9B60A-BCB9-437B-A7B4-A212431AD1D7}" presName="parentLin" presStyleCnt="0"/>
      <dgm:spPr/>
    </dgm:pt>
    <dgm:pt modelId="{07D66407-8D13-4B12-A13E-2838080875DD}" type="pres">
      <dgm:prSet presAssocID="{3DE9B60A-BCB9-437B-A7B4-A212431AD1D7}" presName="parentLeftMargin" presStyleLbl="node1" presStyleIdx="1" presStyleCnt="6"/>
      <dgm:spPr/>
      <dgm:t>
        <a:bodyPr/>
        <a:lstStyle/>
        <a:p>
          <a:endParaRPr lang="en-US"/>
        </a:p>
      </dgm:t>
    </dgm:pt>
    <dgm:pt modelId="{15ED1379-5C9A-4E32-BE68-552D73347CE7}" type="pres">
      <dgm:prSet presAssocID="{3DE9B60A-BCB9-437B-A7B4-A212431AD1D7}" presName="parentText" presStyleLbl="node1" presStyleIdx="2" presStyleCnt="6" custScaleX="120153" custScaleY="18191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AA77F0-9C9A-4199-B37E-B37CF5F33797}" type="pres">
      <dgm:prSet presAssocID="{3DE9B60A-BCB9-437B-A7B4-A212431AD1D7}" presName="negativeSpace" presStyleCnt="0"/>
      <dgm:spPr/>
    </dgm:pt>
    <dgm:pt modelId="{E791C41E-0A5B-4238-94E3-906FB4C66531}" type="pres">
      <dgm:prSet presAssocID="{3DE9B60A-BCB9-437B-A7B4-A212431AD1D7}" presName="childText" presStyleLbl="conFgAcc1" presStyleIdx="2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6B82FE87-6EDA-42D0-A177-5FDF1B336990}" type="pres">
      <dgm:prSet presAssocID="{14C0D5F0-1D5A-4416-A805-835D1C3A945F}" presName="spaceBetweenRectangles" presStyleCnt="0"/>
      <dgm:spPr/>
    </dgm:pt>
    <dgm:pt modelId="{F56C2D00-E254-4B6D-B0B4-F2A1A4B7DCA3}" type="pres">
      <dgm:prSet presAssocID="{F62764BB-CA38-4419-9BF8-D8BDAB77BA6F}" presName="parentLin" presStyleCnt="0"/>
      <dgm:spPr/>
    </dgm:pt>
    <dgm:pt modelId="{3421C2A2-4618-44B8-AB45-16CBF71E7AAA}" type="pres">
      <dgm:prSet presAssocID="{F62764BB-CA38-4419-9BF8-D8BDAB77BA6F}" presName="parentLeftMargin" presStyleLbl="node1" presStyleIdx="2" presStyleCnt="6"/>
      <dgm:spPr/>
      <dgm:t>
        <a:bodyPr/>
        <a:lstStyle/>
        <a:p>
          <a:endParaRPr lang="en-US"/>
        </a:p>
      </dgm:t>
    </dgm:pt>
    <dgm:pt modelId="{CA363CB1-737C-4311-8D76-42F6E9B84329}" type="pres">
      <dgm:prSet presAssocID="{F62764BB-CA38-4419-9BF8-D8BDAB77BA6F}" presName="parentText" presStyleLbl="node1" presStyleIdx="3" presStyleCnt="6" custScaleX="119835" custScaleY="22539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2A59B-82F7-468C-B5A5-1447C75074B0}" type="pres">
      <dgm:prSet presAssocID="{F62764BB-CA38-4419-9BF8-D8BDAB77BA6F}" presName="negativeSpace" presStyleCnt="0"/>
      <dgm:spPr/>
    </dgm:pt>
    <dgm:pt modelId="{2FEF6701-DDE1-4362-A5D4-1F760E7FE30E}" type="pres">
      <dgm:prSet presAssocID="{F62764BB-CA38-4419-9BF8-D8BDAB77BA6F}" presName="childText" presStyleLbl="conFgAcc1" presStyleIdx="3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01D22AC-6A96-44B5-AEA1-7C3FBF8A9102}" type="pres">
      <dgm:prSet presAssocID="{B1155EE8-4161-4DDC-8A90-C937DB518CB5}" presName="spaceBetweenRectangles" presStyleCnt="0"/>
      <dgm:spPr/>
    </dgm:pt>
    <dgm:pt modelId="{4A8775EB-786F-4A84-AB2F-E406AC6B8570}" type="pres">
      <dgm:prSet presAssocID="{C400117E-A572-4951-BA93-B03F9AA68BB0}" presName="parentLin" presStyleCnt="0"/>
      <dgm:spPr/>
    </dgm:pt>
    <dgm:pt modelId="{ECB59A11-624B-40E6-A4B4-608165A61A2B}" type="pres">
      <dgm:prSet presAssocID="{C400117E-A572-4951-BA93-B03F9AA68BB0}" presName="parentLeftMargin" presStyleLbl="node1" presStyleIdx="3" presStyleCnt="6"/>
      <dgm:spPr/>
      <dgm:t>
        <a:bodyPr/>
        <a:lstStyle/>
        <a:p>
          <a:endParaRPr lang="en-US"/>
        </a:p>
      </dgm:t>
    </dgm:pt>
    <dgm:pt modelId="{ACCA8EB7-7B4D-4E5A-AFF0-54ED24A80B41}" type="pres">
      <dgm:prSet presAssocID="{C400117E-A572-4951-BA93-B03F9AA68BB0}" presName="parentText" presStyleLbl="node1" presStyleIdx="4" presStyleCnt="6" custScaleX="121631" custScaleY="2558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3BE4D6-4ED7-406E-BD14-2E6AECFA4BDC}" type="pres">
      <dgm:prSet presAssocID="{C400117E-A572-4951-BA93-B03F9AA68BB0}" presName="negativeSpace" presStyleCnt="0"/>
      <dgm:spPr/>
    </dgm:pt>
    <dgm:pt modelId="{D3DB5BDD-1800-4797-864C-74DC3506F14F}" type="pres">
      <dgm:prSet presAssocID="{C400117E-A572-4951-BA93-B03F9AA68BB0}" presName="childText" presStyleLbl="conFgAcc1" presStyleIdx="4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15BA2852-3029-4E3D-AB81-33A32814C267}" type="pres">
      <dgm:prSet presAssocID="{26DAB115-8679-4642-810D-5A1FBE6D4AB2}" presName="spaceBetweenRectangles" presStyleCnt="0"/>
      <dgm:spPr/>
    </dgm:pt>
    <dgm:pt modelId="{DF0F9518-0E8A-4AF1-8C1D-B93BF1CBB5D3}" type="pres">
      <dgm:prSet presAssocID="{1D40A853-9736-46CF-AB1F-D790B0D43491}" presName="parentLin" presStyleCnt="0"/>
      <dgm:spPr/>
    </dgm:pt>
    <dgm:pt modelId="{388CD95F-8130-4B89-8CF0-376046A1FC6A}" type="pres">
      <dgm:prSet presAssocID="{1D40A853-9736-46CF-AB1F-D790B0D43491}" presName="parentLeftMargin" presStyleLbl="node1" presStyleIdx="4" presStyleCnt="6"/>
      <dgm:spPr/>
      <dgm:t>
        <a:bodyPr/>
        <a:lstStyle/>
        <a:p>
          <a:endParaRPr lang="en-US"/>
        </a:p>
      </dgm:t>
    </dgm:pt>
    <dgm:pt modelId="{45125111-BDCA-4D00-AEEA-3A1BC03B2758}" type="pres">
      <dgm:prSet presAssocID="{1D40A853-9736-46CF-AB1F-D790B0D43491}" presName="parentText" presStyleLbl="node1" presStyleIdx="5" presStyleCnt="6" custScaleX="123864" custScaleY="25063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C7AD64-2B69-45FF-9694-6F6D27D12F23}" type="pres">
      <dgm:prSet presAssocID="{1D40A853-9736-46CF-AB1F-D790B0D43491}" presName="negativeSpace" presStyleCnt="0"/>
      <dgm:spPr/>
    </dgm:pt>
    <dgm:pt modelId="{B3C90C7B-20C8-4EF2-9D4A-5C7294AF449E}" type="pres">
      <dgm:prSet presAssocID="{1D40A853-9736-46CF-AB1F-D790B0D43491}" presName="childText" presStyleLbl="conFgAcc1" presStyleIdx="5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</dgm:ptLst>
  <dgm:cxnLst>
    <dgm:cxn modelId="{7B74375E-0D5F-4C54-9C3D-77A2DA889469}" type="presOf" srcId="{1D40A853-9736-46CF-AB1F-D790B0D43491}" destId="{388CD95F-8130-4B89-8CF0-376046A1FC6A}" srcOrd="0" destOrd="0" presId="urn:microsoft.com/office/officeart/2005/8/layout/list1"/>
    <dgm:cxn modelId="{7A007E55-FE0B-4FDB-8C35-BE456742D126}" srcId="{F0E307AF-366D-4AF1-8BE0-EFFF2B5500D4}" destId="{3B60CE38-2836-49FF-A417-A670324C9836}" srcOrd="1" destOrd="0" parTransId="{4F7D544D-8A4F-4F4A-989C-620EDC3E8B4D}" sibTransId="{71E38C13-9DB1-4D5F-9C94-D73A8D2FEB1D}"/>
    <dgm:cxn modelId="{89C09BE8-5BCD-4C8F-8522-6E386B74FE94}" srcId="{F0E307AF-366D-4AF1-8BE0-EFFF2B5500D4}" destId="{AB57F75A-3D77-40C3-A983-11D160D140D3}" srcOrd="0" destOrd="0" parTransId="{87FA401C-F16A-4B99-8106-C345F2CB4789}" sibTransId="{D4172BFA-B302-4BA4-897B-89F510E8B849}"/>
    <dgm:cxn modelId="{B6794102-FD31-4C0D-BFA9-403E30FC4F35}" srcId="{F0E307AF-366D-4AF1-8BE0-EFFF2B5500D4}" destId="{F62764BB-CA38-4419-9BF8-D8BDAB77BA6F}" srcOrd="3" destOrd="0" parTransId="{716CA7C7-5A78-4B9B-A650-DEAC13AD3143}" sibTransId="{B1155EE8-4161-4DDC-8A90-C937DB518CB5}"/>
    <dgm:cxn modelId="{9258ED32-D273-4C47-A5C8-4750AAB28D40}" type="presOf" srcId="{AB57F75A-3D77-40C3-A983-11D160D140D3}" destId="{BC159550-051C-40C3-B85D-1F2E6C0307F2}" srcOrd="1" destOrd="0" presId="urn:microsoft.com/office/officeart/2005/8/layout/list1"/>
    <dgm:cxn modelId="{ABD23191-DEA8-491D-9FA4-72C308C09C51}" type="presOf" srcId="{AB57F75A-3D77-40C3-A983-11D160D140D3}" destId="{80523900-73E1-43B6-ADFA-16481D6A2BB1}" srcOrd="0" destOrd="0" presId="urn:microsoft.com/office/officeart/2005/8/layout/list1"/>
    <dgm:cxn modelId="{D50EC067-4F6A-40EA-927E-396235BDC0CE}" type="presOf" srcId="{F62764BB-CA38-4419-9BF8-D8BDAB77BA6F}" destId="{CA363CB1-737C-4311-8D76-42F6E9B84329}" srcOrd="1" destOrd="0" presId="urn:microsoft.com/office/officeart/2005/8/layout/list1"/>
    <dgm:cxn modelId="{6D8874A6-0E47-4982-9F81-92051E91064C}" type="presOf" srcId="{3B60CE38-2836-49FF-A417-A670324C9836}" destId="{6F1A5029-67C7-4E6C-B36D-DF815737D524}" srcOrd="1" destOrd="0" presId="urn:microsoft.com/office/officeart/2005/8/layout/list1"/>
    <dgm:cxn modelId="{50FAA079-F924-40ED-83D5-62FF1F8331E0}" type="presOf" srcId="{3DE9B60A-BCB9-437B-A7B4-A212431AD1D7}" destId="{15ED1379-5C9A-4E32-BE68-552D73347CE7}" srcOrd="1" destOrd="0" presId="urn:microsoft.com/office/officeart/2005/8/layout/list1"/>
    <dgm:cxn modelId="{FFFC535C-8DCC-4AF4-8167-5B2FE40EA067}" type="presOf" srcId="{C400117E-A572-4951-BA93-B03F9AA68BB0}" destId="{ECB59A11-624B-40E6-A4B4-608165A61A2B}" srcOrd="0" destOrd="0" presId="urn:microsoft.com/office/officeart/2005/8/layout/list1"/>
    <dgm:cxn modelId="{F744688D-7C51-4962-97C9-B56BE398DED1}" type="presOf" srcId="{F0E307AF-366D-4AF1-8BE0-EFFF2B5500D4}" destId="{A2100A9E-62B8-4D10-ACD7-6BE01D449F7C}" srcOrd="0" destOrd="0" presId="urn:microsoft.com/office/officeart/2005/8/layout/list1"/>
    <dgm:cxn modelId="{A9081AFA-C9F7-4C6C-8D4D-CB74119D5B0A}" type="presOf" srcId="{3B60CE38-2836-49FF-A417-A670324C9836}" destId="{2327CA16-7DC6-42CB-9C61-1EDB3A5A601A}" srcOrd="0" destOrd="0" presId="urn:microsoft.com/office/officeart/2005/8/layout/list1"/>
    <dgm:cxn modelId="{030DFC92-D554-48D5-A806-369EF5700F99}" type="presOf" srcId="{C400117E-A572-4951-BA93-B03F9AA68BB0}" destId="{ACCA8EB7-7B4D-4E5A-AFF0-54ED24A80B41}" srcOrd="1" destOrd="0" presId="urn:microsoft.com/office/officeart/2005/8/layout/list1"/>
    <dgm:cxn modelId="{EA40BE35-B798-4B41-B4C3-690DA10A6036}" type="presOf" srcId="{F62764BB-CA38-4419-9BF8-D8BDAB77BA6F}" destId="{3421C2A2-4618-44B8-AB45-16CBF71E7AAA}" srcOrd="0" destOrd="0" presId="urn:microsoft.com/office/officeart/2005/8/layout/list1"/>
    <dgm:cxn modelId="{CA1CA572-61F3-4E8C-BE17-C65F34BE53F8}" type="presOf" srcId="{1D40A853-9736-46CF-AB1F-D790B0D43491}" destId="{45125111-BDCA-4D00-AEEA-3A1BC03B2758}" srcOrd="1" destOrd="0" presId="urn:microsoft.com/office/officeart/2005/8/layout/list1"/>
    <dgm:cxn modelId="{88606757-B874-437A-B71B-C38DC6342912}" srcId="{F0E307AF-366D-4AF1-8BE0-EFFF2B5500D4}" destId="{3DE9B60A-BCB9-437B-A7B4-A212431AD1D7}" srcOrd="2" destOrd="0" parTransId="{F21EE963-284F-4699-8351-EE0D0A245B97}" sibTransId="{14C0D5F0-1D5A-4416-A805-835D1C3A945F}"/>
    <dgm:cxn modelId="{FEF32E54-030F-401E-BD8E-75BDD9583294}" srcId="{F0E307AF-366D-4AF1-8BE0-EFFF2B5500D4}" destId="{1D40A853-9736-46CF-AB1F-D790B0D43491}" srcOrd="5" destOrd="0" parTransId="{3DF8F4A1-5936-44CF-8295-29E96A7DC45C}" sibTransId="{962ACC9C-1C63-4AA4-AA2E-A7BEFD676147}"/>
    <dgm:cxn modelId="{4F438F3C-1E03-440D-A061-E8596C24AF78}" srcId="{F0E307AF-366D-4AF1-8BE0-EFFF2B5500D4}" destId="{C400117E-A572-4951-BA93-B03F9AA68BB0}" srcOrd="4" destOrd="0" parTransId="{EBBC581A-D7E1-42F1-9B71-940B41CCCE11}" sibTransId="{26DAB115-8679-4642-810D-5A1FBE6D4AB2}"/>
    <dgm:cxn modelId="{777B0023-960C-464E-9850-8789295C2E55}" type="presOf" srcId="{3DE9B60A-BCB9-437B-A7B4-A212431AD1D7}" destId="{07D66407-8D13-4B12-A13E-2838080875DD}" srcOrd="0" destOrd="0" presId="urn:microsoft.com/office/officeart/2005/8/layout/list1"/>
    <dgm:cxn modelId="{37A78E81-C692-42B4-9E43-53D04B31DA94}" type="presParOf" srcId="{A2100A9E-62B8-4D10-ACD7-6BE01D449F7C}" destId="{149D6F16-3109-4A9B-8752-4A095DA91E73}" srcOrd="0" destOrd="0" presId="urn:microsoft.com/office/officeart/2005/8/layout/list1"/>
    <dgm:cxn modelId="{A1519BD7-646C-494A-AE78-28B4AE493F0A}" type="presParOf" srcId="{149D6F16-3109-4A9B-8752-4A095DA91E73}" destId="{80523900-73E1-43B6-ADFA-16481D6A2BB1}" srcOrd="0" destOrd="0" presId="urn:microsoft.com/office/officeart/2005/8/layout/list1"/>
    <dgm:cxn modelId="{DDDD66F0-F430-4010-82C3-79D5D14EA1C9}" type="presParOf" srcId="{149D6F16-3109-4A9B-8752-4A095DA91E73}" destId="{BC159550-051C-40C3-B85D-1F2E6C0307F2}" srcOrd="1" destOrd="0" presId="urn:microsoft.com/office/officeart/2005/8/layout/list1"/>
    <dgm:cxn modelId="{674F063C-223F-4E0B-9F10-D3082CC0EC84}" type="presParOf" srcId="{A2100A9E-62B8-4D10-ACD7-6BE01D449F7C}" destId="{900D8C13-CEF4-46E1-AFDD-C5CBACC4EC7F}" srcOrd="1" destOrd="0" presId="urn:microsoft.com/office/officeart/2005/8/layout/list1"/>
    <dgm:cxn modelId="{5B426D58-B2ED-4DBC-8E1B-9B871C40DDB4}" type="presParOf" srcId="{A2100A9E-62B8-4D10-ACD7-6BE01D449F7C}" destId="{B2210873-1F81-46AB-8F1D-4D7091BD1D58}" srcOrd="2" destOrd="0" presId="urn:microsoft.com/office/officeart/2005/8/layout/list1"/>
    <dgm:cxn modelId="{566533DD-21B8-4150-8EEF-37106C40D54D}" type="presParOf" srcId="{A2100A9E-62B8-4D10-ACD7-6BE01D449F7C}" destId="{E72855BB-2740-428F-BA85-627053EAA307}" srcOrd="3" destOrd="0" presId="urn:microsoft.com/office/officeart/2005/8/layout/list1"/>
    <dgm:cxn modelId="{ED9FEF58-C027-4E56-B3B4-3D3AA466AD90}" type="presParOf" srcId="{A2100A9E-62B8-4D10-ACD7-6BE01D449F7C}" destId="{08CCEEBE-8B17-4B63-80A2-0BCED70329B2}" srcOrd="4" destOrd="0" presId="urn:microsoft.com/office/officeart/2005/8/layout/list1"/>
    <dgm:cxn modelId="{F7B9EA75-A1B3-4355-9866-8CB0C63A4DB1}" type="presParOf" srcId="{08CCEEBE-8B17-4B63-80A2-0BCED70329B2}" destId="{2327CA16-7DC6-42CB-9C61-1EDB3A5A601A}" srcOrd="0" destOrd="0" presId="urn:microsoft.com/office/officeart/2005/8/layout/list1"/>
    <dgm:cxn modelId="{B76DFE9A-7D56-4736-9C35-20DEC443F7B3}" type="presParOf" srcId="{08CCEEBE-8B17-4B63-80A2-0BCED70329B2}" destId="{6F1A5029-67C7-4E6C-B36D-DF815737D524}" srcOrd="1" destOrd="0" presId="urn:microsoft.com/office/officeart/2005/8/layout/list1"/>
    <dgm:cxn modelId="{2C60661E-C9E6-4825-AF3A-E362C6E71D29}" type="presParOf" srcId="{A2100A9E-62B8-4D10-ACD7-6BE01D449F7C}" destId="{299F9E9C-B910-4CFF-8483-EB9F8764D5D3}" srcOrd="5" destOrd="0" presId="urn:microsoft.com/office/officeart/2005/8/layout/list1"/>
    <dgm:cxn modelId="{03FE60CC-E139-4C53-801B-68416B992D8F}" type="presParOf" srcId="{A2100A9E-62B8-4D10-ACD7-6BE01D449F7C}" destId="{5BEAAC06-B5DF-44F1-9C78-C7DBA58DDB2C}" srcOrd="6" destOrd="0" presId="urn:microsoft.com/office/officeart/2005/8/layout/list1"/>
    <dgm:cxn modelId="{CE248C2C-33F6-4CA4-AFE5-815725998D04}" type="presParOf" srcId="{A2100A9E-62B8-4D10-ACD7-6BE01D449F7C}" destId="{56BE9385-F335-471F-B4FD-04B8F53ED23F}" srcOrd="7" destOrd="0" presId="urn:microsoft.com/office/officeart/2005/8/layout/list1"/>
    <dgm:cxn modelId="{B0A2B2A5-12AE-4012-97F6-A8A7B9605A31}" type="presParOf" srcId="{A2100A9E-62B8-4D10-ACD7-6BE01D449F7C}" destId="{7E2A637A-0AEC-44AA-BD7B-0CB40DE2E367}" srcOrd="8" destOrd="0" presId="urn:microsoft.com/office/officeart/2005/8/layout/list1"/>
    <dgm:cxn modelId="{724538C0-ED08-40D8-B25B-E62C34185012}" type="presParOf" srcId="{7E2A637A-0AEC-44AA-BD7B-0CB40DE2E367}" destId="{07D66407-8D13-4B12-A13E-2838080875DD}" srcOrd="0" destOrd="0" presId="urn:microsoft.com/office/officeart/2005/8/layout/list1"/>
    <dgm:cxn modelId="{E35FC0DE-D3AF-48FD-9650-CB3E00F5B117}" type="presParOf" srcId="{7E2A637A-0AEC-44AA-BD7B-0CB40DE2E367}" destId="{15ED1379-5C9A-4E32-BE68-552D73347CE7}" srcOrd="1" destOrd="0" presId="urn:microsoft.com/office/officeart/2005/8/layout/list1"/>
    <dgm:cxn modelId="{B8A6F60F-E092-4332-8B0A-FDA26CACAC48}" type="presParOf" srcId="{A2100A9E-62B8-4D10-ACD7-6BE01D449F7C}" destId="{C6AA77F0-9C9A-4199-B37E-B37CF5F33797}" srcOrd="9" destOrd="0" presId="urn:microsoft.com/office/officeart/2005/8/layout/list1"/>
    <dgm:cxn modelId="{D1EC80E8-7D5B-43C3-A52F-ECD32DF91BAC}" type="presParOf" srcId="{A2100A9E-62B8-4D10-ACD7-6BE01D449F7C}" destId="{E791C41E-0A5B-4238-94E3-906FB4C66531}" srcOrd="10" destOrd="0" presId="urn:microsoft.com/office/officeart/2005/8/layout/list1"/>
    <dgm:cxn modelId="{BF832929-767B-4224-B808-3E9EA1C3111C}" type="presParOf" srcId="{A2100A9E-62B8-4D10-ACD7-6BE01D449F7C}" destId="{6B82FE87-6EDA-42D0-A177-5FDF1B336990}" srcOrd="11" destOrd="0" presId="urn:microsoft.com/office/officeart/2005/8/layout/list1"/>
    <dgm:cxn modelId="{14237955-0B8D-4E92-8783-A49A65CD98DB}" type="presParOf" srcId="{A2100A9E-62B8-4D10-ACD7-6BE01D449F7C}" destId="{F56C2D00-E254-4B6D-B0B4-F2A1A4B7DCA3}" srcOrd="12" destOrd="0" presId="urn:microsoft.com/office/officeart/2005/8/layout/list1"/>
    <dgm:cxn modelId="{F4155E0F-F86E-4970-8B16-22D1E79E5548}" type="presParOf" srcId="{F56C2D00-E254-4B6D-B0B4-F2A1A4B7DCA3}" destId="{3421C2A2-4618-44B8-AB45-16CBF71E7AAA}" srcOrd="0" destOrd="0" presId="urn:microsoft.com/office/officeart/2005/8/layout/list1"/>
    <dgm:cxn modelId="{C718A970-44A5-4A8F-8774-B3FB5E4152D9}" type="presParOf" srcId="{F56C2D00-E254-4B6D-B0B4-F2A1A4B7DCA3}" destId="{CA363CB1-737C-4311-8D76-42F6E9B84329}" srcOrd="1" destOrd="0" presId="urn:microsoft.com/office/officeart/2005/8/layout/list1"/>
    <dgm:cxn modelId="{3801C9B8-BC35-45FA-88EF-EE519B29848D}" type="presParOf" srcId="{A2100A9E-62B8-4D10-ACD7-6BE01D449F7C}" destId="{2C22A59B-82F7-468C-B5A5-1447C75074B0}" srcOrd="13" destOrd="0" presId="urn:microsoft.com/office/officeart/2005/8/layout/list1"/>
    <dgm:cxn modelId="{98B4E6E2-ED0D-4680-9920-9895AFC982AE}" type="presParOf" srcId="{A2100A9E-62B8-4D10-ACD7-6BE01D449F7C}" destId="{2FEF6701-DDE1-4362-A5D4-1F760E7FE30E}" srcOrd="14" destOrd="0" presId="urn:microsoft.com/office/officeart/2005/8/layout/list1"/>
    <dgm:cxn modelId="{FDDE6D36-2592-4913-BE89-FDEA90FFAC7B}" type="presParOf" srcId="{A2100A9E-62B8-4D10-ACD7-6BE01D449F7C}" destId="{501D22AC-6A96-44B5-AEA1-7C3FBF8A9102}" srcOrd="15" destOrd="0" presId="urn:microsoft.com/office/officeart/2005/8/layout/list1"/>
    <dgm:cxn modelId="{33D45E6A-4128-4E02-BDFB-FF1AD0930B94}" type="presParOf" srcId="{A2100A9E-62B8-4D10-ACD7-6BE01D449F7C}" destId="{4A8775EB-786F-4A84-AB2F-E406AC6B8570}" srcOrd="16" destOrd="0" presId="urn:microsoft.com/office/officeart/2005/8/layout/list1"/>
    <dgm:cxn modelId="{D6D7A86F-FFA0-4327-92F1-070AC9533D33}" type="presParOf" srcId="{4A8775EB-786F-4A84-AB2F-E406AC6B8570}" destId="{ECB59A11-624B-40E6-A4B4-608165A61A2B}" srcOrd="0" destOrd="0" presId="urn:microsoft.com/office/officeart/2005/8/layout/list1"/>
    <dgm:cxn modelId="{0410E64A-087E-44BA-8843-EB23835F875F}" type="presParOf" srcId="{4A8775EB-786F-4A84-AB2F-E406AC6B8570}" destId="{ACCA8EB7-7B4D-4E5A-AFF0-54ED24A80B41}" srcOrd="1" destOrd="0" presId="urn:microsoft.com/office/officeart/2005/8/layout/list1"/>
    <dgm:cxn modelId="{7479E275-47F2-485D-AC3B-141F6D5AD0AF}" type="presParOf" srcId="{A2100A9E-62B8-4D10-ACD7-6BE01D449F7C}" destId="{623BE4D6-4ED7-406E-BD14-2E6AECFA4BDC}" srcOrd="17" destOrd="0" presId="urn:microsoft.com/office/officeart/2005/8/layout/list1"/>
    <dgm:cxn modelId="{FCE3741D-113F-4C52-A36F-64D322F2FC57}" type="presParOf" srcId="{A2100A9E-62B8-4D10-ACD7-6BE01D449F7C}" destId="{D3DB5BDD-1800-4797-864C-74DC3506F14F}" srcOrd="18" destOrd="0" presId="urn:microsoft.com/office/officeart/2005/8/layout/list1"/>
    <dgm:cxn modelId="{4B23D44C-4897-4B2E-ABC3-22C95E456757}" type="presParOf" srcId="{A2100A9E-62B8-4D10-ACD7-6BE01D449F7C}" destId="{15BA2852-3029-4E3D-AB81-33A32814C267}" srcOrd="19" destOrd="0" presId="urn:microsoft.com/office/officeart/2005/8/layout/list1"/>
    <dgm:cxn modelId="{0A843420-5DD5-4607-8E67-145448557854}" type="presParOf" srcId="{A2100A9E-62B8-4D10-ACD7-6BE01D449F7C}" destId="{DF0F9518-0E8A-4AF1-8C1D-B93BF1CBB5D3}" srcOrd="20" destOrd="0" presId="urn:microsoft.com/office/officeart/2005/8/layout/list1"/>
    <dgm:cxn modelId="{4B19BFA1-BBD6-4ED2-AB25-910AA2094527}" type="presParOf" srcId="{DF0F9518-0E8A-4AF1-8C1D-B93BF1CBB5D3}" destId="{388CD95F-8130-4B89-8CF0-376046A1FC6A}" srcOrd="0" destOrd="0" presId="urn:microsoft.com/office/officeart/2005/8/layout/list1"/>
    <dgm:cxn modelId="{93A3BD0A-592E-4BAC-B590-C99F66744A0B}" type="presParOf" srcId="{DF0F9518-0E8A-4AF1-8C1D-B93BF1CBB5D3}" destId="{45125111-BDCA-4D00-AEEA-3A1BC03B2758}" srcOrd="1" destOrd="0" presId="urn:microsoft.com/office/officeart/2005/8/layout/list1"/>
    <dgm:cxn modelId="{EF2ED393-6B16-4B7C-8979-914846DFC278}" type="presParOf" srcId="{A2100A9E-62B8-4D10-ACD7-6BE01D449F7C}" destId="{C3C7AD64-2B69-45FF-9694-6F6D27D12F23}" srcOrd="21" destOrd="0" presId="urn:microsoft.com/office/officeart/2005/8/layout/list1"/>
    <dgm:cxn modelId="{2412442F-7654-4BD7-9A7D-E4FAADF24F87}" type="presParOf" srcId="{A2100A9E-62B8-4D10-ACD7-6BE01D449F7C}" destId="{B3C90C7B-20C8-4EF2-9D4A-5C7294AF449E}" srcOrd="22" destOrd="0" presId="urn:microsoft.com/office/officeart/2005/8/layout/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417497-07F6-405A-BCC4-A68E2ADC2273}" type="doc">
      <dgm:prSet loTypeId="urn:microsoft.com/office/officeart/2008/layout/VerticalCurvedList" loCatId="list" qsTypeId="urn:microsoft.com/office/officeart/2005/8/quickstyle/3d2" qsCatId="3D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02628D6-74B3-4756-8B59-4153DDCA2888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dirty="0"/>
        </a:p>
      </dgm:t>
    </dgm:pt>
    <dgm:pt modelId="{A80DAFB7-B00C-4907-B636-BCB1A3A9A0B6}" type="parTrans" cxnId="{AA48D4F8-96F6-47E7-BB56-7B58A3D1BB54}">
      <dgm:prSet/>
      <dgm:spPr/>
      <dgm:t>
        <a:bodyPr/>
        <a:lstStyle/>
        <a:p>
          <a:endParaRPr lang="en-US" sz="2400"/>
        </a:p>
      </dgm:t>
    </dgm:pt>
    <dgm:pt modelId="{CEBB4E44-5294-430E-A4C5-91B17C948C29}" type="sibTrans" cxnId="{AA48D4F8-96F6-47E7-BB56-7B58A3D1BB54}">
      <dgm:prSet/>
      <dgm:spPr/>
      <dgm:t>
        <a:bodyPr/>
        <a:lstStyle/>
        <a:p>
          <a:endParaRPr lang="en-US" sz="2400"/>
        </a:p>
      </dgm:t>
    </dgm:pt>
    <dgm:pt modelId="{0D995347-6E31-41E5-B401-1DC9D63F48C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dirty="0"/>
        </a:p>
      </dgm:t>
    </dgm:pt>
    <dgm:pt modelId="{C9844AFB-FBE9-4125-A426-C3C4C6EE30EF}" type="parTrans" cxnId="{254B83B6-B5EE-4B1A-BA65-1382D330C9D0}">
      <dgm:prSet/>
      <dgm:spPr/>
      <dgm:t>
        <a:bodyPr/>
        <a:lstStyle/>
        <a:p>
          <a:endParaRPr lang="en-US" sz="2400"/>
        </a:p>
      </dgm:t>
    </dgm:pt>
    <dgm:pt modelId="{8CA5B474-A749-487E-B877-05791CC88C5A}" type="sibTrans" cxnId="{254B83B6-B5EE-4B1A-BA65-1382D330C9D0}">
      <dgm:prSet/>
      <dgm:spPr/>
      <dgm:t>
        <a:bodyPr/>
        <a:lstStyle/>
        <a:p>
          <a:endParaRPr lang="en-US" sz="2400"/>
        </a:p>
      </dgm:t>
    </dgm:pt>
    <dgm:pt modelId="{B39CA9A9-CEA0-4367-88AC-FA9633A0D92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dirty="0"/>
        </a:p>
      </dgm:t>
    </dgm:pt>
    <dgm:pt modelId="{A4FEDC70-5C67-4815-A9A9-CFDDBD3369BA}" type="parTrans" cxnId="{2B4834E5-550C-4631-B1F1-887CCB76ACDD}">
      <dgm:prSet/>
      <dgm:spPr/>
      <dgm:t>
        <a:bodyPr/>
        <a:lstStyle/>
        <a:p>
          <a:endParaRPr lang="en-US" sz="2400"/>
        </a:p>
      </dgm:t>
    </dgm:pt>
    <dgm:pt modelId="{B764B2F2-D989-4650-94D5-5344CA554959}" type="sibTrans" cxnId="{2B4834E5-550C-4631-B1F1-887CCB76ACDD}">
      <dgm:prSet/>
      <dgm:spPr/>
      <dgm:t>
        <a:bodyPr/>
        <a:lstStyle/>
        <a:p>
          <a:endParaRPr lang="en-US" sz="2400"/>
        </a:p>
      </dgm:t>
    </dgm:pt>
    <dgm:pt modelId="{38C1B0B4-B7C2-4E76-A911-B4E0CB51DF50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dirty="0"/>
        </a:p>
      </dgm:t>
    </dgm:pt>
    <dgm:pt modelId="{BD37BDD3-244F-4C70-A4D8-E8961D9E1734}" type="parTrans" cxnId="{1F657D8C-5E69-45D6-B89A-EA367659224F}">
      <dgm:prSet/>
      <dgm:spPr/>
      <dgm:t>
        <a:bodyPr/>
        <a:lstStyle/>
        <a:p>
          <a:endParaRPr lang="en-US" sz="2400"/>
        </a:p>
      </dgm:t>
    </dgm:pt>
    <dgm:pt modelId="{F7925DBD-5643-4B7C-870E-490BFF26CBC6}" type="sibTrans" cxnId="{1F657D8C-5E69-45D6-B89A-EA367659224F}">
      <dgm:prSet/>
      <dgm:spPr/>
      <dgm:t>
        <a:bodyPr/>
        <a:lstStyle/>
        <a:p>
          <a:endParaRPr lang="en-US" sz="2400"/>
        </a:p>
      </dgm:t>
    </dgm:pt>
    <dgm:pt modelId="{077F2367-0542-4100-88E1-D001AF5EED72}" type="pres">
      <dgm:prSet presAssocID="{3A417497-07F6-405A-BCC4-A68E2ADC227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CB9BF53-46AE-4592-8DF1-47A0B46CE8C0}" type="pres">
      <dgm:prSet presAssocID="{3A417497-07F6-405A-BCC4-A68E2ADC2273}" presName="Name1" presStyleCnt="0"/>
      <dgm:spPr/>
    </dgm:pt>
    <dgm:pt modelId="{14A3807C-115C-4E0F-AEE1-AB576DCB76E1}" type="pres">
      <dgm:prSet presAssocID="{3A417497-07F6-405A-BCC4-A68E2ADC2273}" presName="cycle" presStyleCnt="0"/>
      <dgm:spPr/>
    </dgm:pt>
    <dgm:pt modelId="{32AA056B-EF99-4CF5-97D8-E2FE6DCC12EB}" type="pres">
      <dgm:prSet presAssocID="{3A417497-07F6-405A-BCC4-A68E2ADC2273}" presName="srcNode" presStyleLbl="node1" presStyleIdx="0" presStyleCnt="4"/>
      <dgm:spPr/>
    </dgm:pt>
    <dgm:pt modelId="{A4545480-5128-48E2-86C3-4FA1CDA96226}" type="pres">
      <dgm:prSet presAssocID="{3A417497-07F6-405A-BCC4-A68E2ADC2273}" presName="conn" presStyleLbl="parChTrans1D2" presStyleIdx="0" presStyleCnt="1"/>
      <dgm:spPr/>
      <dgm:t>
        <a:bodyPr/>
        <a:lstStyle/>
        <a:p>
          <a:endParaRPr lang="en-US"/>
        </a:p>
      </dgm:t>
    </dgm:pt>
    <dgm:pt modelId="{55D4C5EF-CF59-46E5-9C3C-B2C3C1178850}" type="pres">
      <dgm:prSet presAssocID="{3A417497-07F6-405A-BCC4-A68E2ADC2273}" presName="extraNode" presStyleLbl="node1" presStyleIdx="0" presStyleCnt="4"/>
      <dgm:spPr/>
    </dgm:pt>
    <dgm:pt modelId="{AEAE4CA8-FF15-4A17-A7D8-6D42A91DEC49}" type="pres">
      <dgm:prSet presAssocID="{3A417497-07F6-405A-BCC4-A68E2ADC2273}" presName="dstNode" presStyleLbl="node1" presStyleIdx="0" presStyleCnt="4"/>
      <dgm:spPr/>
    </dgm:pt>
    <dgm:pt modelId="{F280B8C2-B395-4CE9-AEFE-582DD735B4B5}" type="pres">
      <dgm:prSet presAssocID="{002628D6-74B3-4756-8B59-4153DDCA288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4675CF-A9CA-4304-8F07-A9C038F1293C}" type="pres">
      <dgm:prSet presAssocID="{002628D6-74B3-4756-8B59-4153DDCA2888}" presName="accent_1" presStyleCnt="0"/>
      <dgm:spPr/>
    </dgm:pt>
    <dgm:pt modelId="{6A1A7478-A5F5-4A3C-8175-F6CEF02407BA}" type="pres">
      <dgm:prSet presAssocID="{002628D6-74B3-4756-8B59-4153DDCA2888}" presName="accentRepeatNode" presStyleLbl="solidFgAcc1" presStyleIdx="0" presStyleCnt="4"/>
      <dgm:spPr/>
    </dgm:pt>
    <dgm:pt modelId="{8FAE5405-574E-40F5-9722-51D316EDB7CB}" type="pres">
      <dgm:prSet presAssocID="{0D995347-6E31-41E5-B401-1DC9D63F48C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D7BE93-4ABD-41E5-87B8-8D7D9C38A364}" type="pres">
      <dgm:prSet presAssocID="{0D995347-6E31-41E5-B401-1DC9D63F48C3}" presName="accent_2" presStyleCnt="0"/>
      <dgm:spPr/>
    </dgm:pt>
    <dgm:pt modelId="{4CF6F628-D853-4682-9412-98082B26A22C}" type="pres">
      <dgm:prSet presAssocID="{0D995347-6E31-41E5-B401-1DC9D63F48C3}" presName="accentRepeatNode" presStyleLbl="solidFgAcc1" presStyleIdx="1" presStyleCnt="4"/>
      <dgm:spPr/>
    </dgm:pt>
    <dgm:pt modelId="{D4614CC1-C1CC-4186-9C9C-7EB5975BCBD7}" type="pres">
      <dgm:prSet presAssocID="{B39CA9A9-CEA0-4367-88AC-FA9633A0D92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A9B72D-EF1E-46F5-B3CD-7218F1A47023}" type="pres">
      <dgm:prSet presAssocID="{B39CA9A9-CEA0-4367-88AC-FA9633A0D923}" presName="accent_3" presStyleCnt="0"/>
      <dgm:spPr/>
    </dgm:pt>
    <dgm:pt modelId="{065C3F1C-CDE2-453F-85EF-EBB206D5096A}" type="pres">
      <dgm:prSet presAssocID="{B39CA9A9-CEA0-4367-88AC-FA9633A0D923}" presName="accentRepeatNode" presStyleLbl="solidFgAcc1" presStyleIdx="2" presStyleCnt="4"/>
      <dgm:spPr/>
    </dgm:pt>
    <dgm:pt modelId="{B28884FF-3955-4BA2-ADC7-3355DA36068F}" type="pres">
      <dgm:prSet presAssocID="{38C1B0B4-B7C2-4E76-A911-B4E0CB51DF50}" presName="text_4" presStyleLbl="node1" presStyleIdx="3" presStyleCnt="4" custScaleY="1250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7C8BC-69D5-4E3D-9751-39AD94E40565}" type="pres">
      <dgm:prSet presAssocID="{38C1B0B4-B7C2-4E76-A911-B4E0CB51DF50}" presName="accent_4" presStyleCnt="0"/>
      <dgm:spPr/>
    </dgm:pt>
    <dgm:pt modelId="{68DB13BA-53E1-4A7C-B756-24DAAF353E91}" type="pres">
      <dgm:prSet presAssocID="{38C1B0B4-B7C2-4E76-A911-B4E0CB51DF50}" presName="accentRepeatNode" presStyleLbl="solidFgAcc1" presStyleIdx="3" presStyleCnt="4"/>
      <dgm:spPr/>
    </dgm:pt>
  </dgm:ptLst>
  <dgm:cxnLst>
    <dgm:cxn modelId="{1F657D8C-5E69-45D6-B89A-EA367659224F}" srcId="{3A417497-07F6-405A-BCC4-A68E2ADC2273}" destId="{38C1B0B4-B7C2-4E76-A911-B4E0CB51DF50}" srcOrd="3" destOrd="0" parTransId="{BD37BDD3-244F-4C70-A4D8-E8961D9E1734}" sibTransId="{F7925DBD-5643-4B7C-870E-490BFF26CBC6}"/>
    <dgm:cxn modelId="{CD251271-5F54-4C81-9058-93464465CC88}" type="presOf" srcId="{38C1B0B4-B7C2-4E76-A911-B4E0CB51DF50}" destId="{B28884FF-3955-4BA2-ADC7-3355DA36068F}" srcOrd="0" destOrd="0" presId="urn:microsoft.com/office/officeart/2008/layout/VerticalCurvedList"/>
    <dgm:cxn modelId="{49EC4A63-7366-4EFE-9283-7C49F1C1D808}" type="presOf" srcId="{CEBB4E44-5294-430E-A4C5-91B17C948C29}" destId="{A4545480-5128-48E2-86C3-4FA1CDA96226}" srcOrd="0" destOrd="0" presId="urn:microsoft.com/office/officeart/2008/layout/VerticalCurvedList"/>
    <dgm:cxn modelId="{254B83B6-B5EE-4B1A-BA65-1382D330C9D0}" srcId="{3A417497-07F6-405A-BCC4-A68E2ADC2273}" destId="{0D995347-6E31-41E5-B401-1DC9D63F48C3}" srcOrd="1" destOrd="0" parTransId="{C9844AFB-FBE9-4125-A426-C3C4C6EE30EF}" sibTransId="{8CA5B474-A749-487E-B877-05791CC88C5A}"/>
    <dgm:cxn modelId="{705B81F1-128E-41EB-B88D-04E99666B221}" type="presOf" srcId="{002628D6-74B3-4756-8B59-4153DDCA2888}" destId="{F280B8C2-B395-4CE9-AEFE-582DD735B4B5}" srcOrd="0" destOrd="0" presId="urn:microsoft.com/office/officeart/2008/layout/VerticalCurvedList"/>
    <dgm:cxn modelId="{4224AC08-7D35-408D-A6E1-73014C2E427F}" type="presOf" srcId="{0D995347-6E31-41E5-B401-1DC9D63F48C3}" destId="{8FAE5405-574E-40F5-9722-51D316EDB7CB}" srcOrd="0" destOrd="0" presId="urn:microsoft.com/office/officeart/2008/layout/VerticalCurvedList"/>
    <dgm:cxn modelId="{2B4834E5-550C-4631-B1F1-887CCB76ACDD}" srcId="{3A417497-07F6-405A-BCC4-A68E2ADC2273}" destId="{B39CA9A9-CEA0-4367-88AC-FA9633A0D923}" srcOrd="2" destOrd="0" parTransId="{A4FEDC70-5C67-4815-A9A9-CFDDBD3369BA}" sibTransId="{B764B2F2-D989-4650-94D5-5344CA554959}"/>
    <dgm:cxn modelId="{2D319718-52D5-433A-9146-10C3A22053B2}" type="presOf" srcId="{3A417497-07F6-405A-BCC4-A68E2ADC2273}" destId="{077F2367-0542-4100-88E1-D001AF5EED72}" srcOrd="0" destOrd="0" presId="urn:microsoft.com/office/officeart/2008/layout/VerticalCurvedList"/>
    <dgm:cxn modelId="{866E943C-00E9-4339-AC06-8FE936CBA1AF}" type="presOf" srcId="{B39CA9A9-CEA0-4367-88AC-FA9633A0D923}" destId="{D4614CC1-C1CC-4186-9C9C-7EB5975BCBD7}" srcOrd="0" destOrd="0" presId="urn:microsoft.com/office/officeart/2008/layout/VerticalCurvedList"/>
    <dgm:cxn modelId="{AA48D4F8-96F6-47E7-BB56-7B58A3D1BB54}" srcId="{3A417497-07F6-405A-BCC4-A68E2ADC2273}" destId="{002628D6-74B3-4756-8B59-4153DDCA2888}" srcOrd="0" destOrd="0" parTransId="{A80DAFB7-B00C-4907-B636-BCB1A3A9A0B6}" sibTransId="{CEBB4E44-5294-430E-A4C5-91B17C948C29}"/>
    <dgm:cxn modelId="{A0BDEF37-93FF-4704-BB61-D091937C025B}" type="presParOf" srcId="{077F2367-0542-4100-88E1-D001AF5EED72}" destId="{FCB9BF53-46AE-4592-8DF1-47A0B46CE8C0}" srcOrd="0" destOrd="0" presId="urn:microsoft.com/office/officeart/2008/layout/VerticalCurvedList"/>
    <dgm:cxn modelId="{1B6710FC-D11B-4D82-8C15-27E1612CAC29}" type="presParOf" srcId="{FCB9BF53-46AE-4592-8DF1-47A0B46CE8C0}" destId="{14A3807C-115C-4E0F-AEE1-AB576DCB76E1}" srcOrd="0" destOrd="0" presId="urn:microsoft.com/office/officeart/2008/layout/VerticalCurvedList"/>
    <dgm:cxn modelId="{23545E61-CBCF-4357-9141-F9C820DA7BA0}" type="presParOf" srcId="{14A3807C-115C-4E0F-AEE1-AB576DCB76E1}" destId="{32AA056B-EF99-4CF5-97D8-E2FE6DCC12EB}" srcOrd="0" destOrd="0" presId="urn:microsoft.com/office/officeart/2008/layout/VerticalCurvedList"/>
    <dgm:cxn modelId="{F9562471-B4F5-482F-B4FF-7E485C72AF90}" type="presParOf" srcId="{14A3807C-115C-4E0F-AEE1-AB576DCB76E1}" destId="{A4545480-5128-48E2-86C3-4FA1CDA96226}" srcOrd="1" destOrd="0" presId="urn:microsoft.com/office/officeart/2008/layout/VerticalCurvedList"/>
    <dgm:cxn modelId="{7F7FA5B8-1C25-4ACA-87DD-D6ABD569C591}" type="presParOf" srcId="{14A3807C-115C-4E0F-AEE1-AB576DCB76E1}" destId="{55D4C5EF-CF59-46E5-9C3C-B2C3C1178850}" srcOrd="2" destOrd="0" presId="urn:microsoft.com/office/officeart/2008/layout/VerticalCurvedList"/>
    <dgm:cxn modelId="{552D701F-5E83-465F-8E17-74818C1B1D7F}" type="presParOf" srcId="{14A3807C-115C-4E0F-AEE1-AB576DCB76E1}" destId="{AEAE4CA8-FF15-4A17-A7D8-6D42A91DEC49}" srcOrd="3" destOrd="0" presId="urn:microsoft.com/office/officeart/2008/layout/VerticalCurvedList"/>
    <dgm:cxn modelId="{8C6C3AA2-F60F-44E7-9296-55AA1120B6AA}" type="presParOf" srcId="{FCB9BF53-46AE-4592-8DF1-47A0B46CE8C0}" destId="{F280B8C2-B395-4CE9-AEFE-582DD735B4B5}" srcOrd="1" destOrd="0" presId="urn:microsoft.com/office/officeart/2008/layout/VerticalCurvedList"/>
    <dgm:cxn modelId="{549DCC53-1C75-479C-85A6-2EC71B8D0832}" type="presParOf" srcId="{FCB9BF53-46AE-4592-8DF1-47A0B46CE8C0}" destId="{BB4675CF-A9CA-4304-8F07-A9C038F1293C}" srcOrd="2" destOrd="0" presId="urn:microsoft.com/office/officeart/2008/layout/VerticalCurvedList"/>
    <dgm:cxn modelId="{582D0AFD-A7B1-4928-9D77-FF24224E9FC1}" type="presParOf" srcId="{BB4675CF-A9CA-4304-8F07-A9C038F1293C}" destId="{6A1A7478-A5F5-4A3C-8175-F6CEF02407BA}" srcOrd="0" destOrd="0" presId="urn:microsoft.com/office/officeart/2008/layout/VerticalCurvedList"/>
    <dgm:cxn modelId="{6E89FFFC-2439-43A1-99FE-64AA7392A1D2}" type="presParOf" srcId="{FCB9BF53-46AE-4592-8DF1-47A0B46CE8C0}" destId="{8FAE5405-574E-40F5-9722-51D316EDB7CB}" srcOrd="3" destOrd="0" presId="urn:microsoft.com/office/officeart/2008/layout/VerticalCurvedList"/>
    <dgm:cxn modelId="{C08519F7-B08B-46AC-B4F6-7EE0D82EF2DE}" type="presParOf" srcId="{FCB9BF53-46AE-4592-8DF1-47A0B46CE8C0}" destId="{E5D7BE93-4ABD-41E5-87B8-8D7D9C38A364}" srcOrd="4" destOrd="0" presId="urn:microsoft.com/office/officeart/2008/layout/VerticalCurvedList"/>
    <dgm:cxn modelId="{A7BBC154-806B-4ADC-BBC1-7A4732D43631}" type="presParOf" srcId="{E5D7BE93-4ABD-41E5-87B8-8D7D9C38A364}" destId="{4CF6F628-D853-4682-9412-98082B26A22C}" srcOrd="0" destOrd="0" presId="urn:microsoft.com/office/officeart/2008/layout/VerticalCurvedList"/>
    <dgm:cxn modelId="{49176B47-7CFB-4C87-A7A2-31E7A013390B}" type="presParOf" srcId="{FCB9BF53-46AE-4592-8DF1-47A0B46CE8C0}" destId="{D4614CC1-C1CC-4186-9C9C-7EB5975BCBD7}" srcOrd="5" destOrd="0" presId="urn:microsoft.com/office/officeart/2008/layout/VerticalCurvedList"/>
    <dgm:cxn modelId="{A2A8184B-99FF-4503-9D6B-AF37F982A0C6}" type="presParOf" srcId="{FCB9BF53-46AE-4592-8DF1-47A0B46CE8C0}" destId="{BCA9B72D-EF1E-46F5-B3CD-7218F1A47023}" srcOrd="6" destOrd="0" presId="urn:microsoft.com/office/officeart/2008/layout/VerticalCurvedList"/>
    <dgm:cxn modelId="{F366F84C-A7D0-4712-A4DB-ABB9ACAB8CF2}" type="presParOf" srcId="{BCA9B72D-EF1E-46F5-B3CD-7218F1A47023}" destId="{065C3F1C-CDE2-453F-85EF-EBB206D5096A}" srcOrd="0" destOrd="0" presId="urn:microsoft.com/office/officeart/2008/layout/VerticalCurvedList"/>
    <dgm:cxn modelId="{A521FEBD-E43A-4976-B963-BF966958F74C}" type="presParOf" srcId="{FCB9BF53-46AE-4592-8DF1-47A0B46CE8C0}" destId="{B28884FF-3955-4BA2-ADC7-3355DA36068F}" srcOrd="7" destOrd="0" presId="urn:microsoft.com/office/officeart/2008/layout/VerticalCurvedList"/>
    <dgm:cxn modelId="{9CA702FD-0431-4615-8E7B-A26CE35B8E43}" type="presParOf" srcId="{FCB9BF53-46AE-4592-8DF1-47A0B46CE8C0}" destId="{2A67C8BC-69D5-4E3D-9751-39AD94E40565}" srcOrd="8" destOrd="0" presId="urn:microsoft.com/office/officeart/2008/layout/VerticalCurvedList"/>
    <dgm:cxn modelId="{08D5C9AE-A270-45CA-9F5F-1CE9779331AF}" type="presParOf" srcId="{2A67C8BC-69D5-4E3D-9751-39AD94E40565}" destId="{68DB13BA-53E1-4A7C-B756-24DAAF353E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9FECEEB5-2B87-4B90-BF40-E511DA0B5E1F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i="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b="1" i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0F35E741-E9F5-4B5A-A30F-D3528FC275F6}" type="parTrans" cxnId="{047636A4-320E-4E47-9800-51D652FA0F0E}">
      <dgm:prSet/>
      <dgm:spPr/>
      <dgm:t>
        <a:bodyPr/>
        <a:lstStyle/>
        <a:p>
          <a:endParaRPr lang="th-TH"/>
        </a:p>
      </dgm:t>
    </dgm:pt>
    <dgm:pt modelId="{A065A593-DE61-44EE-92F8-DBE299D6A16A}" type="sibTrans" cxnId="{047636A4-320E-4E47-9800-51D652FA0F0E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4" custScaleX="968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E99DD9F0-6748-4FD1-8B08-DAE95DDE820C}" type="pres">
      <dgm:prSet presAssocID="{35FB3A39-2E71-466A-A763-11A55222DE8B}" presName="parTxOnlySpace" presStyleCnt="0"/>
      <dgm:spPr/>
    </dgm:pt>
    <dgm:pt modelId="{A83FA5F5-CC87-4A07-8C0F-9FBA5E5EA6E7}" type="pres">
      <dgm:prSet presAssocID="{9FECEEB5-2B87-4B90-BF40-E511DA0B5E1F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E7BCBCE-3CC6-4BEF-8CFE-4C014FB46A49}" type="presOf" srcId="{6ACEBD2F-4C1C-4318-92F9-E152B0C47239}" destId="{B697E630-E4B9-480A-A512-EA2D181FA36F}" srcOrd="0" destOrd="0" presId="urn:microsoft.com/office/officeart/2005/8/layout/chevron1"/>
    <dgm:cxn modelId="{531969D7-3C77-4D80-BAB3-CB3CBDC09718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C186B67-E6F6-4287-9F7D-F955DEEF163E}" type="presOf" srcId="{7C77095B-F2BA-47CB-BFEE-9B757B157448}" destId="{5BC27222-D5B7-4001-B378-672CD2831C6D}" srcOrd="0" destOrd="0" presId="urn:microsoft.com/office/officeart/2005/8/layout/chevron1"/>
    <dgm:cxn modelId="{31137DA8-24F0-4892-99D0-06273C8ECF23}" type="presOf" srcId="{EA8F29CE-B22B-4BAB-98E2-35E8AEB0591E}" destId="{0F95664F-B9AE-464D-B50A-54329BAD8645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A509799-474C-4AA2-AC8D-A649E3D6B5F9}" type="presOf" srcId="{9FECEEB5-2B87-4B90-BF40-E511DA0B5E1F}" destId="{A83FA5F5-CC87-4A07-8C0F-9FBA5E5EA6E7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47636A4-320E-4E47-9800-51D652FA0F0E}" srcId="{7C77095B-F2BA-47CB-BFEE-9B757B157448}" destId="{9FECEEB5-2B87-4B90-BF40-E511DA0B5E1F}" srcOrd="3" destOrd="0" parTransId="{0F35E741-E9F5-4B5A-A30F-D3528FC275F6}" sibTransId="{A065A593-DE61-44EE-92F8-DBE299D6A16A}"/>
    <dgm:cxn modelId="{7FC79F10-1CD8-4A9C-8F49-190739482EC4}" type="presParOf" srcId="{5BC27222-D5B7-4001-B378-672CD2831C6D}" destId="{0F95664F-B9AE-464D-B50A-54329BAD8645}" srcOrd="0" destOrd="0" presId="urn:microsoft.com/office/officeart/2005/8/layout/chevron1"/>
    <dgm:cxn modelId="{03F74406-E6C8-44DE-8A76-EF8ECF55560A}" type="presParOf" srcId="{5BC27222-D5B7-4001-B378-672CD2831C6D}" destId="{22B9EA89-F65A-4CFF-B74F-78200A603F67}" srcOrd="1" destOrd="0" presId="urn:microsoft.com/office/officeart/2005/8/layout/chevron1"/>
    <dgm:cxn modelId="{6AB85056-BCCE-430B-82F1-345D859EAA69}" type="presParOf" srcId="{5BC27222-D5B7-4001-B378-672CD2831C6D}" destId="{B697E630-E4B9-480A-A512-EA2D181FA36F}" srcOrd="2" destOrd="0" presId="urn:microsoft.com/office/officeart/2005/8/layout/chevron1"/>
    <dgm:cxn modelId="{4E366C15-D246-492E-8A5C-220CCA8A3947}" type="presParOf" srcId="{5BC27222-D5B7-4001-B378-672CD2831C6D}" destId="{78107D6F-ADAF-44C9-A06D-0C2A27A02D45}" srcOrd="3" destOrd="0" presId="urn:microsoft.com/office/officeart/2005/8/layout/chevron1"/>
    <dgm:cxn modelId="{D4CAADC6-6348-47DF-96EB-CE9C4EA14F00}" type="presParOf" srcId="{5BC27222-D5B7-4001-B378-672CD2831C6D}" destId="{4426645C-2060-4A66-8235-4C850C7B59BB}" srcOrd="4" destOrd="0" presId="urn:microsoft.com/office/officeart/2005/8/layout/chevron1"/>
    <dgm:cxn modelId="{29BD7170-D63D-46D7-97DA-3D9088FEE779}" type="presParOf" srcId="{5BC27222-D5B7-4001-B378-672CD2831C6D}" destId="{E99DD9F0-6748-4FD1-8B08-DAE95DDE820C}" srcOrd="5" destOrd="0" presId="urn:microsoft.com/office/officeart/2005/8/layout/chevron1"/>
    <dgm:cxn modelId="{6D4D5F6D-6016-4A7C-A061-F7C10872F724}" type="presParOf" srcId="{5BC27222-D5B7-4001-B378-672CD2831C6D}" destId="{A83FA5F5-CC87-4A07-8C0F-9FBA5E5EA6E7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9B5A3CA7-C074-4F0A-B816-2EDBDA2A585F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701884C9-FFD0-4804-AEE0-317A599E39C5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E501195-AE5C-4596-AF6B-C9CAA794AFA5}" type="pres">
      <dgm:prSet presAssocID="{DC67BEBE-620D-4522-A4B0-E8910DA06AD6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2CC6D3-934F-47FB-8A10-BECF904B08F5}" type="pres">
      <dgm:prSet presAssocID="{DC67BEBE-620D-4522-A4B0-E8910DA06AD6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3ABD93-1CB3-4C10-97DC-BC0081127FF8}" type="pres">
      <dgm:prSet presAssocID="{DC67BEBE-620D-4522-A4B0-E8910DA06AD6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9517B0-876D-4B9A-B046-8B2C4F6EC1FB}" type="pres">
      <dgm:prSet presAssocID="{DC67BEBE-620D-4522-A4B0-E8910DA06AD6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8DAF1F-1E0D-4DE6-A804-AEFE323AB931}" type="pres">
      <dgm:prSet presAssocID="{DC67BEBE-620D-4522-A4B0-E8910DA06AD6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63779C-E49B-4B2E-B63E-A7282FF80D75}" type="pres">
      <dgm:prSet presAssocID="{DC67BEBE-620D-4522-A4B0-E8910DA06AD6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570742-CF9F-4ED0-B042-7DB036AC5F94}" type="pres">
      <dgm:prSet presAssocID="{DC67BEBE-620D-4522-A4B0-E8910DA06AD6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E85D89-F494-4E9A-A5B7-D91461E390A7}" type="pres">
      <dgm:prSet presAssocID="{DC67BEBE-620D-4522-A4B0-E8910DA06AD6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22349E-C4CD-4B22-A205-E91F2B315FA8}" type="pres">
      <dgm:prSet presAssocID="{DC67BEBE-620D-4522-A4B0-E8910DA06AD6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1576E7-FF0E-42AD-8467-F4787668C7AC}" type="pres">
      <dgm:prSet presAssocID="{DC67BEBE-620D-4522-A4B0-E8910DA06AD6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ACFF74-1023-401D-A233-5752D4232854}" type="pres">
      <dgm:prSet presAssocID="{DC67BEBE-620D-4522-A4B0-E8910DA06AD6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03E53-D0B3-4BE3-AC66-45E5656A62B5}" type="presOf" srcId="{DC67BEBE-620D-4522-A4B0-E8910DA06AD6}" destId="{C6F78C28-BF8E-4F26-9138-5843A993EB23}" srcOrd="0" destOrd="0" presId="urn:microsoft.com/office/officeart/2005/8/layout/vProcess5"/>
    <dgm:cxn modelId="{BC87CAD0-3E8A-4CEA-9289-9BD2BAE08405}" type="presOf" srcId="{4D43E682-F073-4E56-969E-52EC623D7E46}" destId="{AD22349E-C4CD-4B22-A205-E91F2B315FA8}" srcOrd="1" destOrd="0" presId="urn:microsoft.com/office/officeart/2005/8/layout/vProcess5"/>
    <dgm:cxn modelId="{D94B3A05-C525-4F7B-BCAA-1A7253CE7F94}" type="presOf" srcId="{3D388306-F5F8-4005-9364-A137BB629537}" destId="{B963779C-E49B-4B2E-B63E-A7282FF80D75}" srcOrd="0" destOrd="0" presId="urn:microsoft.com/office/officeart/2005/8/layout/vProcess5"/>
    <dgm:cxn modelId="{C31C5E85-B1DD-46FA-A7AE-C2AB1441F0D5}" type="presOf" srcId="{229115D7-A8C7-40B5-9A80-5D29C097B797}" destId="{E41576E7-FF0E-42AD-8467-F4787668C7AC}" srcOrd="1" destOrd="0" presId="urn:microsoft.com/office/officeart/2005/8/layout/vProcess5"/>
    <dgm:cxn modelId="{0635160D-4840-4714-B519-832BEFE20932}" type="presOf" srcId="{229115D7-A8C7-40B5-9A80-5D29C097B797}" destId="{E23ABD93-1CB3-4C10-97DC-BC0081127FF8}" srcOrd="0" destOrd="0" presId="urn:microsoft.com/office/officeart/2005/8/layout/vProcess5"/>
    <dgm:cxn modelId="{1BDAB93E-4BA7-40D6-89A0-478A8D602430}" type="presOf" srcId="{98D6DE25-4A09-4B27-88CA-7E90DBFAF77F}" destId="{04ACFF74-1023-401D-A233-5752D4232854}" srcOrd="1" destOrd="0" presId="urn:microsoft.com/office/officeart/2005/8/layout/vProcess5"/>
    <dgm:cxn modelId="{EAEA94D0-5B3B-4267-96B8-9F1B7B3601A9}" type="presOf" srcId="{B3992E07-079C-45DB-8CF0-D21B2DD2FD24}" destId="{FBE85D89-F494-4E9A-A5B7-D91461E390A7}" srcOrd="1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754A8A4C-FA46-44CC-9165-A4DDD9C77342}" type="presOf" srcId="{98D6DE25-4A09-4B27-88CA-7E90DBFAF77F}" destId="{529517B0-876D-4B9A-B046-8B2C4F6EC1FB}" srcOrd="0" destOrd="0" presId="urn:microsoft.com/office/officeart/2005/8/layout/vProcess5"/>
    <dgm:cxn modelId="{FA79796C-10AE-46D9-B908-C460700C01E4}" type="presOf" srcId="{B3992E07-079C-45DB-8CF0-D21B2DD2FD24}" destId="{2E501195-AE5C-4596-AF6B-C9CAA794AFA5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04365816-33CE-4CF9-9A9A-4E6EC5B9B444}" type="presOf" srcId="{BE4E8202-80C8-46AA-A38C-94CDFE5D810C}" destId="{56570742-CF9F-4ED0-B042-7DB036AC5F94}" srcOrd="0" destOrd="0" presId="urn:microsoft.com/office/officeart/2005/8/layout/vProcess5"/>
    <dgm:cxn modelId="{3EE2E6A9-D331-42CA-BD3E-E124EED0CD29}" type="presOf" srcId="{4D43E682-F073-4E56-969E-52EC623D7E46}" destId="{BC2CC6D3-934F-47FB-8A10-BECF904B08F5}" srcOrd="0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EC71C464-16B0-43C0-810D-C07B55B14697}" type="presOf" srcId="{C5C39810-B0F0-46A3-863B-BF4993424AF5}" destId="{918DAF1F-1E0D-4DE6-A804-AEFE323AB931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7A92BDC8-B5D1-4B64-AEDF-6DF1FE6547B0}" type="presParOf" srcId="{C6F78C28-BF8E-4F26-9138-5843A993EB23}" destId="{667A1836-79A9-48F5-94CE-D92DCE407341}" srcOrd="0" destOrd="0" presId="urn:microsoft.com/office/officeart/2005/8/layout/vProcess5"/>
    <dgm:cxn modelId="{75016FAA-717C-4EBE-9184-84C9DED1FF52}" type="presParOf" srcId="{C6F78C28-BF8E-4F26-9138-5843A993EB23}" destId="{2E501195-AE5C-4596-AF6B-C9CAA794AFA5}" srcOrd="1" destOrd="0" presId="urn:microsoft.com/office/officeart/2005/8/layout/vProcess5"/>
    <dgm:cxn modelId="{B56F0BF8-F040-48B4-BC1A-090BA1D607C8}" type="presParOf" srcId="{C6F78C28-BF8E-4F26-9138-5843A993EB23}" destId="{BC2CC6D3-934F-47FB-8A10-BECF904B08F5}" srcOrd="2" destOrd="0" presId="urn:microsoft.com/office/officeart/2005/8/layout/vProcess5"/>
    <dgm:cxn modelId="{841349E5-77AB-4B47-A188-77E62E01495F}" type="presParOf" srcId="{C6F78C28-BF8E-4F26-9138-5843A993EB23}" destId="{E23ABD93-1CB3-4C10-97DC-BC0081127FF8}" srcOrd="3" destOrd="0" presId="urn:microsoft.com/office/officeart/2005/8/layout/vProcess5"/>
    <dgm:cxn modelId="{C89AEF26-8DCE-4671-BB07-6C4B86408D64}" type="presParOf" srcId="{C6F78C28-BF8E-4F26-9138-5843A993EB23}" destId="{529517B0-876D-4B9A-B046-8B2C4F6EC1FB}" srcOrd="4" destOrd="0" presId="urn:microsoft.com/office/officeart/2005/8/layout/vProcess5"/>
    <dgm:cxn modelId="{627A14EE-E52A-4297-B499-3FB1A28EF561}" type="presParOf" srcId="{C6F78C28-BF8E-4F26-9138-5843A993EB23}" destId="{918DAF1F-1E0D-4DE6-A804-AEFE323AB931}" srcOrd="5" destOrd="0" presId="urn:microsoft.com/office/officeart/2005/8/layout/vProcess5"/>
    <dgm:cxn modelId="{DE4215A4-52D0-471B-8D97-15F1448F2855}" type="presParOf" srcId="{C6F78C28-BF8E-4F26-9138-5843A993EB23}" destId="{B963779C-E49B-4B2E-B63E-A7282FF80D75}" srcOrd="6" destOrd="0" presId="urn:microsoft.com/office/officeart/2005/8/layout/vProcess5"/>
    <dgm:cxn modelId="{4A38A79E-321F-4A0F-B508-0FB13ED846FC}" type="presParOf" srcId="{C6F78C28-BF8E-4F26-9138-5843A993EB23}" destId="{56570742-CF9F-4ED0-B042-7DB036AC5F94}" srcOrd="7" destOrd="0" presId="urn:microsoft.com/office/officeart/2005/8/layout/vProcess5"/>
    <dgm:cxn modelId="{0FE8937E-F81C-4BE7-AE6F-D86CE3C16521}" type="presParOf" srcId="{C6F78C28-BF8E-4F26-9138-5843A993EB23}" destId="{FBE85D89-F494-4E9A-A5B7-D91461E390A7}" srcOrd="8" destOrd="0" presId="urn:microsoft.com/office/officeart/2005/8/layout/vProcess5"/>
    <dgm:cxn modelId="{1C7423F0-2A74-4F9C-AEE2-0E158A468BFA}" type="presParOf" srcId="{C6F78C28-BF8E-4F26-9138-5843A993EB23}" destId="{AD22349E-C4CD-4B22-A205-E91F2B315FA8}" srcOrd="9" destOrd="0" presId="urn:microsoft.com/office/officeart/2005/8/layout/vProcess5"/>
    <dgm:cxn modelId="{0FA3348C-08AA-4AFF-9EAB-0A9578FF30A7}" type="presParOf" srcId="{C6F78C28-BF8E-4F26-9138-5843A993EB23}" destId="{E41576E7-FF0E-42AD-8467-F4787668C7AC}" srcOrd="10" destOrd="0" presId="urn:microsoft.com/office/officeart/2005/8/layout/vProcess5"/>
    <dgm:cxn modelId="{74C33433-25C6-4586-B008-6270A045F943}" type="presParOf" srcId="{C6F78C28-BF8E-4F26-9138-5843A993EB23}" destId="{04ACFF74-1023-401D-A233-5752D423285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81765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 custScaleX="114220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39D39CA-5D16-45A0-B5FA-5B2407D47375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57B4E92-3338-4B82-BB09-9EF2D56A4FC0}" type="presOf" srcId="{6ACEBD2F-4C1C-4318-92F9-E152B0C47239}" destId="{B697E630-E4B9-480A-A512-EA2D181FA36F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8BC5F3C6-85EB-42C0-B7E6-A34E97025F63}" type="presOf" srcId="{EA8F29CE-B22B-4BAB-98E2-35E8AEB0591E}" destId="{0F95664F-B9AE-464D-B50A-54329BAD8645}" srcOrd="0" destOrd="0" presId="urn:microsoft.com/office/officeart/2005/8/layout/chevron1"/>
    <dgm:cxn modelId="{CEAEF1D6-3328-401D-82BC-16C81CFB95FC}" type="presOf" srcId="{7C77095B-F2BA-47CB-BFEE-9B757B157448}" destId="{5BC27222-D5B7-4001-B378-672CD2831C6D}" srcOrd="0" destOrd="0" presId="urn:microsoft.com/office/officeart/2005/8/layout/chevron1"/>
    <dgm:cxn modelId="{F853AF1C-1F18-488F-BBE5-E587F5C5F17A}" type="presParOf" srcId="{5BC27222-D5B7-4001-B378-672CD2831C6D}" destId="{0F95664F-B9AE-464D-B50A-54329BAD8645}" srcOrd="0" destOrd="0" presId="urn:microsoft.com/office/officeart/2005/8/layout/chevron1"/>
    <dgm:cxn modelId="{68BC49BF-F585-46A3-BE04-433A5847E8DD}" type="presParOf" srcId="{5BC27222-D5B7-4001-B378-672CD2831C6D}" destId="{22B9EA89-F65A-4CFF-B74F-78200A603F67}" srcOrd="1" destOrd="0" presId="urn:microsoft.com/office/officeart/2005/8/layout/chevron1"/>
    <dgm:cxn modelId="{80FE0A46-9CF0-415F-927B-6002FF6000B7}" type="presParOf" srcId="{5BC27222-D5B7-4001-B378-672CD2831C6D}" destId="{B697E630-E4B9-480A-A512-EA2D181FA36F}" srcOrd="2" destOrd="0" presId="urn:microsoft.com/office/officeart/2005/8/layout/chevron1"/>
    <dgm:cxn modelId="{3716D5A6-A744-49C4-9036-5BD0494D14D6}" type="presParOf" srcId="{5BC27222-D5B7-4001-B378-672CD2831C6D}" destId="{78107D6F-ADAF-44C9-A06D-0C2A27A02D45}" srcOrd="3" destOrd="0" presId="urn:microsoft.com/office/officeart/2005/8/layout/chevron1"/>
    <dgm:cxn modelId="{E10DD495-5C42-4546-BDCE-DC9334940B1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96D2D9-0815-496B-8563-756DC47D2DC1}" type="presOf" srcId="{229115D7-A8C7-40B5-9A80-5D29C097B797}" destId="{511B64E3-14C6-4473-8D37-19CA5AD44951}" srcOrd="1" destOrd="0" presId="urn:microsoft.com/office/officeart/2005/8/layout/vProcess5"/>
    <dgm:cxn modelId="{11F555C1-B5A5-419B-9A1E-71B524580D76}" type="presOf" srcId="{98D6DE25-4A09-4B27-88CA-7E90DBFAF77F}" destId="{D65B96B5-EF45-4873-808A-BFD1E1D48A5B}" srcOrd="1" destOrd="0" presId="urn:microsoft.com/office/officeart/2005/8/layout/vProcess5"/>
    <dgm:cxn modelId="{FD8F4D17-80B7-4CF2-ADEF-4EBDAB3F798D}" type="presOf" srcId="{BE4E8202-80C8-46AA-A38C-94CDFE5D810C}" destId="{F5551F61-5EB8-4A0F-817E-F581A8170783}" srcOrd="0" destOrd="0" presId="urn:microsoft.com/office/officeart/2005/8/layout/vProcess5"/>
    <dgm:cxn modelId="{266642D6-B31C-427F-A563-D3DAB5DDF181}" type="presOf" srcId="{B3992E07-079C-45DB-8CF0-D21B2DD2FD24}" destId="{9FFC9F94-6685-4BE4-B2C4-F6B1F4440668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E8060E3-7D53-4352-B6C3-AF9F65E80636}" type="presOf" srcId="{71F0AB99-C914-4B67-8A01-D3EDAFBA6485}" destId="{A68FAD14-C760-4044-9FDD-00BD84AE6006}" srcOrd="1" destOrd="0" presId="urn:microsoft.com/office/officeart/2005/8/layout/vProcess5"/>
    <dgm:cxn modelId="{31EB46D3-C14A-4A5E-8C2B-E1B490591D3E}" type="presOf" srcId="{561662AA-1949-4FD1-93AA-743AD2751B6D}" destId="{94880CFC-A205-4114-B0D2-5E1D4A5A1914}" srcOrd="0" destOrd="0" presId="urn:microsoft.com/office/officeart/2005/8/layout/vProcess5"/>
    <dgm:cxn modelId="{F7D994DA-6F1A-49D4-8609-80A86C128C6D}" type="presOf" srcId="{4D43E682-F073-4E56-969E-52EC623D7E46}" destId="{70A5C592-810B-4596-929C-AFB8C53BC1F4}" srcOrd="1" destOrd="0" presId="urn:microsoft.com/office/officeart/2005/8/layout/vProcess5"/>
    <dgm:cxn modelId="{F7D04A16-A1BB-4C86-B17F-6AD9ECCF10F8}" type="presOf" srcId="{3D388306-F5F8-4005-9364-A137BB629537}" destId="{ECBF5352-1DDA-4A8E-A678-A5A1863D5C29}" srcOrd="0" destOrd="0" presId="urn:microsoft.com/office/officeart/2005/8/layout/vProcess5"/>
    <dgm:cxn modelId="{DD6E5942-35F0-46E6-A4A9-A1D34C3D7471}" type="presOf" srcId="{229115D7-A8C7-40B5-9A80-5D29C097B797}" destId="{0567DD11-F8D3-4BEE-9B0A-8F863A4DA410}" srcOrd="0" destOrd="0" presId="urn:microsoft.com/office/officeart/2005/8/layout/vProcess5"/>
    <dgm:cxn modelId="{3017A75A-4B80-45C2-BE0C-7C3C756EE568}" type="presOf" srcId="{C5C39810-B0F0-46A3-863B-BF4993424AF5}" destId="{66B8E34C-91D2-453D-BB1E-09F480DF7937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4301585D-55CF-427D-85F2-3A9C1312FB23}" type="presOf" srcId="{71F0AB99-C914-4B67-8A01-D3EDAFBA6485}" destId="{59CF3608-0101-47D8-A3DA-9174C5AEBEC9}" srcOrd="0" destOrd="0" presId="urn:microsoft.com/office/officeart/2005/8/layout/vProcess5"/>
    <dgm:cxn modelId="{1CB8C24E-CCAF-4DB4-BF08-4B93E78A79DE}" type="presOf" srcId="{B3992E07-079C-45DB-8CF0-D21B2DD2FD24}" destId="{117B2393-7AF6-43EC-9B5A-458CAC4B6355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EE180051-C0D8-437C-ADC1-DCB5CBEB9276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06F1D53-E7A9-4ACA-9AE8-A70F8173DFFE}" type="presOf" srcId="{98D6DE25-4A09-4B27-88CA-7E90DBFAF77F}" destId="{78C75002-BAFB-4ABC-B56E-7443AE341F8D}" srcOrd="0" destOrd="0" presId="urn:microsoft.com/office/officeart/2005/8/layout/vProcess5"/>
    <dgm:cxn modelId="{2F334F47-D9CC-4310-99F3-7C7FB163417C}" type="presOf" srcId="{4D43E682-F073-4E56-969E-52EC623D7E46}" destId="{A147B7AA-5F90-4CB3-BC41-1E63DE972F2E}" srcOrd="0" destOrd="0" presId="urn:microsoft.com/office/officeart/2005/8/layout/vProcess5"/>
    <dgm:cxn modelId="{21432DFD-BF5C-40F5-8017-4F41B2C75885}" type="presParOf" srcId="{C6F78C28-BF8E-4F26-9138-5843A993EB23}" destId="{667A1836-79A9-48F5-94CE-D92DCE407341}" srcOrd="0" destOrd="0" presId="urn:microsoft.com/office/officeart/2005/8/layout/vProcess5"/>
    <dgm:cxn modelId="{CE5609E1-45FB-4AE4-9DDF-1E5BAACE65BF}" type="presParOf" srcId="{C6F78C28-BF8E-4F26-9138-5843A993EB23}" destId="{9FFC9F94-6685-4BE4-B2C4-F6B1F4440668}" srcOrd="1" destOrd="0" presId="urn:microsoft.com/office/officeart/2005/8/layout/vProcess5"/>
    <dgm:cxn modelId="{B2813615-6F3A-42E9-878F-55F46179D3FD}" type="presParOf" srcId="{C6F78C28-BF8E-4F26-9138-5843A993EB23}" destId="{A147B7AA-5F90-4CB3-BC41-1E63DE972F2E}" srcOrd="2" destOrd="0" presId="urn:microsoft.com/office/officeart/2005/8/layout/vProcess5"/>
    <dgm:cxn modelId="{2C99EA11-27AC-480C-B02B-9ABB4B2244A0}" type="presParOf" srcId="{C6F78C28-BF8E-4F26-9138-5843A993EB23}" destId="{0567DD11-F8D3-4BEE-9B0A-8F863A4DA410}" srcOrd="3" destOrd="0" presId="urn:microsoft.com/office/officeart/2005/8/layout/vProcess5"/>
    <dgm:cxn modelId="{7C4E02E0-1D9D-40C7-BDA3-CF05B9A20F7D}" type="presParOf" srcId="{C6F78C28-BF8E-4F26-9138-5843A993EB23}" destId="{78C75002-BAFB-4ABC-B56E-7443AE341F8D}" srcOrd="4" destOrd="0" presId="urn:microsoft.com/office/officeart/2005/8/layout/vProcess5"/>
    <dgm:cxn modelId="{654AC7A4-B54B-40C0-88AA-658E3CB9E810}" type="presParOf" srcId="{C6F78C28-BF8E-4F26-9138-5843A993EB23}" destId="{59CF3608-0101-47D8-A3DA-9174C5AEBEC9}" srcOrd="5" destOrd="0" presId="urn:microsoft.com/office/officeart/2005/8/layout/vProcess5"/>
    <dgm:cxn modelId="{359514DE-6B13-4577-84FB-CD51A1AC0063}" type="presParOf" srcId="{C6F78C28-BF8E-4F26-9138-5843A993EB23}" destId="{66B8E34C-91D2-453D-BB1E-09F480DF7937}" srcOrd="6" destOrd="0" presId="urn:microsoft.com/office/officeart/2005/8/layout/vProcess5"/>
    <dgm:cxn modelId="{23ECD7DF-0FA0-4305-A5D4-81483922C179}" type="presParOf" srcId="{C6F78C28-BF8E-4F26-9138-5843A993EB23}" destId="{ECBF5352-1DDA-4A8E-A678-A5A1863D5C29}" srcOrd="7" destOrd="0" presId="urn:microsoft.com/office/officeart/2005/8/layout/vProcess5"/>
    <dgm:cxn modelId="{A5017A82-C8AD-4A38-BBF3-03E86E43FF20}" type="presParOf" srcId="{C6F78C28-BF8E-4F26-9138-5843A993EB23}" destId="{F5551F61-5EB8-4A0F-817E-F581A8170783}" srcOrd="8" destOrd="0" presId="urn:microsoft.com/office/officeart/2005/8/layout/vProcess5"/>
    <dgm:cxn modelId="{76307830-6429-47E2-A8AD-78104FE3C2A3}" type="presParOf" srcId="{C6F78C28-BF8E-4F26-9138-5843A993EB23}" destId="{94880CFC-A205-4114-B0D2-5E1D4A5A1914}" srcOrd="9" destOrd="0" presId="urn:microsoft.com/office/officeart/2005/8/layout/vProcess5"/>
    <dgm:cxn modelId="{0A8B6081-2E61-4546-A1CD-8EF0AC18E682}" type="presParOf" srcId="{C6F78C28-BF8E-4F26-9138-5843A993EB23}" destId="{117B2393-7AF6-43EC-9B5A-458CAC4B6355}" srcOrd="10" destOrd="0" presId="urn:microsoft.com/office/officeart/2005/8/layout/vProcess5"/>
    <dgm:cxn modelId="{E41945D2-CFFA-459E-BD2E-DEC57FB3A5BE}" type="presParOf" srcId="{C6F78C28-BF8E-4F26-9138-5843A993EB23}" destId="{70A5C592-810B-4596-929C-AFB8C53BC1F4}" srcOrd="11" destOrd="0" presId="urn:microsoft.com/office/officeart/2005/8/layout/vProcess5"/>
    <dgm:cxn modelId="{9F6C1EAD-6F15-48BC-B57A-6CC18F2D540F}" type="presParOf" srcId="{C6F78C28-BF8E-4F26-9138-5843A993EB23}" destId="{511B64E3-14C6-4473-8D37-19CA5AD44951}" srcOrd="12" destOrd="0" presId="urn:microsoft.com/office/officeart/2005/8/layout/vProcess5"/>
    <dgm:cxn modelId="{303E5DA9-BD03-4869-B2D4-9982A5647595}" type="presParOf" srcId="{C6F78C28-BF8E-4F26-9138-5843A993EB23}" destId="{D65B96B5-EF45-4873-808A-BFD1E1D48A5B}" srcOrd="13" destOrd="0" presId="urn:microsoft.com/office/officeart/2005/8/layout/vProcess5"/>
    <dgm:cxn modelId="{C0E786DB-F71F-46A1-82A7-663EF0432196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210873-1F81-46AB-8F1D-4D7091BD1D58}">
      <dsp:nvSpPr>
        <dsp:cNvPr id="0" name=""/>
        <dsp:cNvSpPr/>
      </dsp:nvSpPr>
      <dsp:spPr>
        <a:xfrm>
          <a:off x="0" y="480659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159550-051C-40C3-B85D-1F2E6C0307F2}">
      <dsp:nvSpPr>
        <dsp:cNvPr id="0" name=""/>
        <dsp:cNvSpPr/>
      </dsp:nvSpPr>
      <dsp:spPr>
        <a:xfrm>
          <a:off x="277230" y="111605"/>
          <a:ext cx="4663415" cy="546174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1. ความเป็นมาและวัตถุประสงค์ของโครงการ</a:t>
          </a:r>
        </a:p>
      </dsp:txBody>
      <dsp:txXfrm>
        <a:off x="303892" y="138267"/>
        <a:ext cx="4610091" cy="492850"/>
      </dsp:txXfrm>
    </dsp:sp>
    <dsp:sp modelId="{5BEAAC06-B5DF-44F1-9C78-C7DBA58DDB2C}">
      <dsp:nvSpPr>
        <dsp:cNvPr id="0" name=""/>
        <dsp:cNvSpPr/>
      </dsp:nvSpPr>
      <dsp:spPr>
        <a:xfrm>
          <a:off x="0" y="1465848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F1A5029-67C7-4E6C-B36D-DF815737D524}">
      <dsp:nvSpPr>
        <dsp:cNvPr id="0" name=""/>
        <dsp:cNvSpPr/>
      </dsp:nvSpPr>
      <dsp:spPr>
        <a:xfrm>
          <a:off x="277230" y="847859"/>
          <a:ext cx="4663415" cy="79510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2. ศึกษา ทบทวนข้อมูลแบบจำลองต่างๆ ภายในโปรแกรม </a:t>
          </a:r>
          <a:r>
            <a:rPr lang="en-US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4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16044" y="886673"/>
        <a:ext cx="4585787" cy="717481"/>
      </dsp:txXfrm>
    </dsp:sp>
    <dsp:sp modelId="{E791C41E-0A5B-4238-94E3-906FB4C66531}">
      <dsp:nvSpPr>
        <dsp:cNvPr id="0" name=""/>
        <dsp:cNvSpPr/>
      </dsp:nvSpPr>
      <dsp:spPr>
        <a:xfrm>
          <a:off x="0" y="2300355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ED1379-5C9A-4E32-BE68-552D73347CE7}">
      <dsp:nvSpPr>
        <dsp:cNvPr id="0" name=""/>
        <dsp:cNvSpPr/>
      </dsp:nvSpPr>
      <dsp:spPr>
        <a:xfrm>
          <a:off x="277230" y="1833048"/>
          <a:ext cx="4663415" cy="64442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3. กำหนดตัวแปรที่จะดำเนินการสอบเทียบในแบบจำลอง</a:t>
          </a:r>
        </a:p>
      </dsp:txBody>
      <dsp:txXfrm>
        <a:off x="308688" y="1864506"/>
        <a:ext cx="4600499" cy="581510"/>
      </dsp:txXfrm>
    </dsp:sp>
    <dsp:sp modelId="{2FEF6701-DDE1-4362-A5D4-1F760E7FE30E}">
      <dsp:nvSpPr>
        <dsp:cNvPr id="0" name=""/>
        <dsp:cNvSpPr/>
      </dsp:nvSpPr>
      <dsp:spPr>
        <a:xfrm>
          <a:off x="0" y="3288863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363CB1-737C-4311-8D76-42F6E9B84329}">
      <dsp:nvSpPr>
        <dsp:cNvPr id="0" name=""/>
        <dsp:cNvSpPr/>
      </dsp:nvSpPr>
      <dsp:spPr>
        <a:xfrm>
          <a:off x="277230" y="2667555"/>
          <a:ext cx="4651073" cy="79842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</a:t>
          </a:r>
          <a:r>
            <a:rPr lang="th-TH" sz="2400" kern="1200" dirty="0"/>
            <a:t>ศึกษาและเก็บข้อมูลวิธีการซ่อมบำรุงซึ่งดำเนินการในปัจจุบันของกรมทางหลวง</a:t>
          </a:r>
          <a:endParaRPr lang="th-TH" sz="24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16206" y="2706531"/>
        <a:ext cx="4573121" cy="720476"/>
      </dsp:txXfrm>
    </dsp:sp>
    <dsp:sp modelId="{D3DB5BDD-1800-4797-864C-74DC3506F14F}">
      <dsp:nvSpPr>
        <dsp:cNvPr id="0" name=""/>
        <dsp:cNvSpPr/>
      </dsp:nvSpPr>
      <dsp:spPr>
        <a:xfrm>
          <a:off x="0" y="4385330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CA8EB7-7B4D-4E5A-AFF0-54ED24A80B41}">
      <dsp:nvSpPr>
        <dsp:cNvPr id="0" name=""/>
        <dsp:cNvSpPr/>
      </dsp:nvSpPr>
      <dsp:spPr>
        <a:xfrm>
          <a:off x="277230" y="3656063"/>
          <a:ext cx="4720780" cy="90638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</a:r>
        </a:p>
      </dsp:txBody>
      <dsp:txXfrm>
        <a:off x="321476" y="3700309"/>
        <a:ext cx="4632288" cy="817894"/>
      </dsp:txXfrm>
    </dsp:sp>
    <dsp:sp modelId="{B3C90C7B-20C8-4EF2-9D4A-5C7294AF449E}">
      <dsp:nvSpPr>
        <dsp:cNvPr id="0" name=""/>
        <dsp:cNvSpPr/>
      </dsp:nvSpPr>
      <dsp:spPr>
        <a:xfrm>
          <a:off x="0" y="5463266"/>
          <a:ext cx="5544616" cy="3024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125111-BDCA-4D00-AEEA-3A1BC03B2758}">
      <dsp:nvSpPr>
        <dsp:cNvPr id="0" name=""/>
        <dsp:cNvSpPr/>
      </dsp:nvSpPr>
      <dsp:spPr>
        <a:xfrm>
          <a:off x="277230" y="4752530"/>
          <a:ext cx="4807448" cy="88785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6</a:t>
          </a:r>
          <a:r>
            <a:rPr lang="th-TH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เทคโนโลยีที่ใช้พัฒนาระบบและรวบรวมความต้องการในการใช้งานโปรแกรม </a:t>
          </a:r>
          <a:r>
            <a:rPr lang="en-US" sz="24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endParaRPr lang="th-TH" sz="24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20572" y="4795872"/>
        <a:ext cx="4720764" cy="8011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545480-5128-48E2-86C3-4FA1CDA96226}">
      <dsp:nvSpPr>
        <dsp:cNvPr id="0" name=""/>
        <dsp:cNvSpPr/>
      </dsp:nvSpPr>
      <dsp:spPr>
        <a:xfrm>
          <a:off x="-5862135" y="-897147"/>
          <a:ext cx="6978870" cy="6978870"/>
        </a:xfrm>
        <a:prstGeom prst="blockArc">
          <a:avLst>
            <a:gd name="adj1" fmla="val 18900000"/>
            <a:gd name="adj2" fmla="val 2700000"/>
            <a:gd name="adj3" fmla="val 310"/>
          </a:avLst>
        </a:prstGeom>
        <a:noFill/>
        <a:ln w="15875" cap="rnd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80B8C2-B395-4CE9-AEFE-582DD735B4B5}">
      <dsp:nvSpPr>
        <dsp:cNvPr id="0" name=""/>
        <dsp:cNvSpPr/>
      </dsp:nvSpPr>
      <dsp:spPr>
        <a:xfrm>
          <a:off x="584519" y="398590"/>
          <a:ext cx="8293655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kern="1200" dirty="0"/>
        </a:p>
      </dsp:txBody>
      <dsp:txXfrm>
        <a:off x="584519" y="398590"/>
        <a:ext cx="8293655" cy="797595"/>
      </dsp:txXfrm>
    </dsp:sp>
    <dsp:sp modelId="{6A1A7478-A5F5-4A3C-8175-F6CEF02407BA}">
      <dsp:nvSpPr>
        <dsp:cNvPr id="0" name=""/>
        <dsp:cNvSpPr/>
      </dsp:nvSpPr>
      <dsp:spPr>
        <a:xfrm>
          <a:off x="86022" y="2988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FAE5405-574E-40F5-9722-51D316EDB7CB}">
      <dsp:nvSpPr>
        <dsp:cNvPr id="0" name=""/>
        <dsp:cNvSpPr/>
      </dsp:nvSpPr>
      <dsp:spPr>
        <a:xfrm>
          <a:off x="1041798" y="15951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kern="1200" dirty="0"/>
        </a:p>
      </dsp:txBody>
      <dsp:txXfrm>
        <a:off x="1041798" y="1595190"/>
        <a:ext cx="7836376" cy="797595"/>
      </dsp:txXfrm>
    </dsp:sp>
    <dsp:sp modelId="{4CF6F628-D853-4682-9412-98082B26A22C}">
      <dsp:nvSpPr>
        <dsp:cNvPr id="0" name=""/>
        <dsp:cNvSpPr/>
      </dsp:nvSpPr>
      <dsp:spPr>
        <a:xfrm>
          <a:off x="543301" y="14954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4614CC1-C1CC-4186-9C9C-7EB5975BCBD7}">
      <dsp:nvSpPr>
        <dsp:cNvPr id="0" name=""/>
        <dsp:cNvSpPr/>
      </dsp:nvSpPr>
      <dsp:spPr>
        <a:xfrm>
          <a:off x="1041798" y="27917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kern="1200" dirty="0"/>
        </a:p>
      </dsp:txBody>
      <dsp:txXfrm>
        <a:off x="1041798" y="2791790"/>
        <a:ext cx="7836376" cy="797595"/>
      </dsp:txXfrm>
    </dsp:sp>
    <dsp:sp modelId="{065C3F1C-CDE2-453F-85EF-EBB206D5096A}">
      <dsp:nvSpPr>
        <dsp:cNvPr id="0" name=""/>
        <dsp:cNvSpPr/>
      </dsp:nvSpPr>
      <dsp:spPr>
        <a:xfrm>
          <a:off x="543301" y="26920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28884FF-3955-4BA2-ADC7-3355DA36068F}">
      <dsp:nvSpPr>
        <dsp:cNvPr id="0" name=""/>
        <dsp:cNvSpPr/>
      </dsp:nvSpPr>
      <dsp:spPr>
        <a:xfrm>
          <a:off x="584519" y="3888432"/>
          <a:ext cx="8293655" cy="997512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kern="1200" dirty="0"/>
        </a:p>
      </dsp:txBody>
      <dsp:txXfrm>
        <a:off x="584519" y="3888432"/>
        <a:ext cx="8293655" cy="997512"/>
      </dsp:txXfrm>
    </dsp:sp>
    <dsp:sp modelId="{68DB13BA-53E1-4A7C-B756-24DAAF353E91}">
      <dsp:nvSpPr>
        <dsp:cNvPr id="0" name=""/>
        <dsp:cNvSpPr/>
      </dsp:nvSpPr>
      <dsp:spPr>
        <a:xfrm>
          <a:off x="86022" y="38886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2073" y="0"/>
          <a:ext cx="2280940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18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4982" y="0"/>
        <a:ext cx="1495122" cy="785818"/>
      </dsp:txXfrm>
    </dsp:sp>
    <dsp:sp modelId="{B697E630-E4B9-480A-A512-EA2D181FA36F}">
      <dsp:nvSpPr>
        <dsp:cNvPr id="0" name=""/>
        <dsp:cNvSpPr/>
      </dsp:nvSpPr>
      <dsp:spPr>
        <a:xfrm>
          <a:off x="2047499" y="0"/>
          <a:ext cx="2355151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2440408" y="0"/>
        <a:ext cx="1569333" cy="785818"/>
      </dsp:txXfrm>
    </dsp:sp>
    <dsp:sp modelId="{4426645C-2060-4A66-8235-4C850C7B59BB}">
      <dsp:nvSpPr>
        <dsp:cNvPr id="0" name=""/>
        <dsp:cNvSpPr/>
      </dsp:nvSpPr>
      <dsp:spPr>
        <a:xfrm>
          <a:off x="4167135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4560044" y="0"/>
        <a:ext cx="1569333" cy="785818"/>
      </dsp:txXfrm>
    </dsp:sp>
    <dsp:sp modelId="{A83FA5F5-CC87-4A07-8C0F-9FBA5E5EA6E7}">
      <dsp:nvSpPr>
        <dsp:cNvPr id="0" name=""/>
        <dsp:cNvSpPr/>
      </dsp:nvSpPr>
      <dsp:spPr>
        <a:xfrm>
          <a:off x="6286772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i="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sz="1800" b="1" i="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79681" y="0"/>
        <a:ext cx="1569333" cy="78581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501195-AE5C-4596-AF6B-C9CAA794AFA5}">
      <dsp:nvSpPr>
        <dsp:cNvPr id="0" name=""/>
        <dsp:cNvSpPr/>
      </dsp:nvSpPr>
      <dsp:spPr>
        <a:xfrm>
          <a:off x="0" y="0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31762" y="31762"/>
        <a:ext cx="5615246" cy="1020904"/>
      </dsp:txXfrm>
    </dsp:sp>
    <dsp:sp modelId="{BC2CC6D3-934F-47FB-8A10-BECF904B08F5}">
      <dsp:nvSpPr>
        <dsp:cNvPr id="0" name=""/>
        <dsp:cNvSpPr/>
      </dsp:nvSpPr>
      <dsp:spPr>
        <a:xfrm>
          <a:off x="575954" y="1281597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sp:txBody>
      <dsp:txXfrm>
        <a:off x="607716" y="1313359"/>
        <a:ext cx="5532707" cy="1020904"/>
      </dsp:txXfrm>
    </dsp:sp>
    <dsp:sp modelId="{E23ABD93-1CB3-4C10-97DC-BC0081127FF8}">
      <dsp:nvSpPr>
        <dsp:cNvPr id="0" name=""/>
        <dsp:cNvSpPr/>
      </dsp:nvSpPr>
      <dsp:spPr>
        <a:xfrm>
          <a:off x="1143311" y="2563195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175073" y="2594957"/>
        <a:ext cx="5541303" cy="1020904"/>
      </dsp:txXfrm>
    </dsp:sp>
    <dsp:sp modelId="{529517B0-876D-4B9A-B046-8B2C4F6EC1FB}">
      <dsp:nvSpPr>
        <dsp:cNvPr id="0" name=""/>
        <dsp:cNvSpPr/>
      </dsp:nvSpPr>
      <dsp:spPr>
        <a:xfrm>
          <a:off x="1719265" y="3844793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751027" y="3876555"/>
        <a:ext cx="5532707" cy="1020904"/>
      </dsp:txXfrm>
    </dsp:sp>
    <dsp:sp modelId="{918DAF1F-1E0D-4DE6-A804-AEFE323AB931}">
      <dsp:nvSpPr>
        <dsp:cNvPr id="0" name=""/>
        <dsp:cNvSpPr/>
      </dsp:nvSpPr>
      <dsp:spPr>
        <a:xfrm>
          <a:off x="6172185" y="830573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330783" y="830573"/>
        <a:ext cx="387682" cy="530421"/>
      </dsp:txXfrm>
    </dsp:sp>
    <dsp:sp modelId="{B963779C-E49B-4B2E-B63E-A7282FF80D75}">
      <dsp:nvSpPr>
        <dsp:cNvPr id="0" name=""/>
        <dsp:cNvSpPr/>
      </dsp:nvSpPr>
      <dsp:spPr>
        <a:xfrm>
          <a:off x="6748139" y="2112171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06737" y="2112171"/>
        <a:ext cx="387682" cy="530421"/>
      </dsp:txXfrm>
    </dsp:sp>
    <dsp:sp modelId="{56570742-CF9F-4ED0-B042-7DB036AC5F94}">
      <dsp:nvSpPr>
        <dsp:cNvPr id="0" name=""/>
        <dsp:cNvSpPr/>
      </dsp:nvSpPr>
      <dsp:spPr>
        <a:xfrm>
          <a:off x="7315497" y="3393769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74095" y="3393769"/>
        <a:ext cx="387682" cy="53042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05" y="26513"/>
          <a:ext cx="2570771" cy="125763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29224" y="26513"/>
        <a:ext cx="1313133" cy="1257638"/>
      </dsp:txXfrm>
    </dsp:sp>
    <dsp:sp modelId="{B697E630-E4B9-480A-A512-EA2D181FA36F}">
      <dsp:nvSpPr>
        <dsp:cNvPr id="0" name=""/>
        <dsp:cNvSpPr/>
      </dsp:nvSpPr>
      <dsp:spPr>
        <a:xfrm>
          <a:off x="2256766" y="26513"/>
          <a:ext cx="3591188" cy="125763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885585" y="26513"/>
        <a:ext cx="2333550" cy="1257638"/>
      </dsp:txXfrm>
    </dsp:sp>
    <dsp:sp modelId="{4426645C-2060-4A66-8235-4C850C7B59BB}">
      <dsp:nvSpPr>
        <dsp:cNvPr id="0" name=""/>
        <dsp:cNvSpPr/>
      </dsp:nvSpPr>
      <dsp:spPr>
        <a:xfrm>
          <a:off x="5533545" y="26513"/>
          <a:ext cx="3144097" cy="125763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sp:txBody>
      <dsp:txXfrm>
        <a:off x="6162364" y="26513"/>
        <a:ext cx="1886459" cy="125763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0"/>
          <a:ext cx="6619174" cy="88725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5987" y="25987"/>
        <a:ext cx="5557941" cy="835285"/>
      </dsp:txXfrm>
    </dsp:sp>
    <dsp:sp modelId="{A147B7AA-5F90-4CB3-BC41-1E63DE972F2E}">
      <dsp:nvSpPr>
        <dsp:cNvPr id="0" name=""/>
        <dsp:cNvSpPr/>
      </dsp:nvSpPr>
      <dsp:spPr>
        <a:xfrm>
          <a:off x="494288" y="1010490"/>
          <a:ext cx="6619174" cy="887259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20275" y="1036477"/>
        <a:ext cx="5496192" cy="835285"/>
      </dsp:txXfrm>
    </dsp:sp>
    <dsp:sp modelId="{0567DD11-F8D3-4BEE-9B0A-8F863A4DA410}">
      <dsp:nvSpPr>
        <dsp:cNvPr id="0" name=""/>
        <dsp:cNvSpPr/>
      </dsp:nvSpPr>
      <dsp:spPr>
        <a:xfrm>
          <a:off x="988577" y="2020981"/>
          <a:ext cx="6619174" cy="887259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14564" y="2046968"/>
        <a:ext cx="5496192" cy="835285"/>
      </dsp:txXfrm>
    </dsp:sp>
    <dsp:sp modelId="{78C75002-BAFB-4ABC-B56E-7443AE341F8D}">
      <dsp:nvSpPr>
        <dsp:cNvPr id="0" name=""/>
        <dsp:cNvSpPr/>
      </dsp:nvSpPr>
      <dsp:spPr>
        <a:xfrm>
          <a:off x="1482866" y="3031471"/>
          <a:ext cx="6619174" cy="887259"/>
        </a:xfrm>
        <a:prstGeom prst="roundRect">
          <a:avLst>
            <a:gd name="adj" fmla="val 10000"/>
          </a:avLst>
        </a:prstGeo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08853" y="3057458"/>
        <a:ext cx="5496192" cy="835285"/>
      </dsp:txXfrm>
    </dsp:sp>
    <dsp:sp modelId="{59CF3608-0101-47D8-A3DA-9174C5AEBEC9}">
      <dsp:nvSpPr>
        <dsp:cNvPr id="0" name=""/>
        <dsp:cNvSpPr/>
      </dsp:nvSpPr>
      <dsp:spPr>
        <a:xfrm>
          <a:off x="1977155" y="4041962"/>
          <a:ext cx="6619174" cy="887259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03142" y="4067949"/>
        <a:ext cx="5496192" cy="835285"/>
      </dsp:txXfrm>
    </dsp:sp>
    <dsp:sp modelId="{66B8E34C-91D2-453D-BB1E-09F480DF7937}">
      <dsp:nvSpPr>
        <dsp:cNvPr id="0" name=""/>
        <dsp:cNvSpPr/>
      </dsp:nvSpPr>
      <dsp:spPr>
        <a:xfrm>
          <a:off x="6042455" y="648192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172217" y="648192"/>
        <a:ext cx="317194" cy="433980"/>
      </dsp:txXfrm>
    </dsp:sp>
    <dsp:sp modelId="{ECBF5352-1DDA-4A8E-A678-A5A1863D5C29}">
      <dsp:nvSpPr>
        <dsp:cNvPr id="0" name=""/>
        <dsp:cNvSpPr/>
      </dsp:nvSpPr>
      <dsp:spPr>
        <a:xfrm>
          <a:off x="6536744" y="1658683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66506" y="1658683"/>
        <a:ext cx="317194" cy="433980"/>
      </dsp:txXfrm>
    </dsp:sp>
    <dsp:sp modelId="{F5551F61-5EB8-4A0F-817E-F581A8170783}">
      <dsp:nvSpPr>
        <dsp:cNvPr id="0" name=""/>
        <dsp:cNvSpPr/>
      </dsp:nvSpPr>
      <dsp:spPr>
        <a:xfrm>
          <a:off x="7031033" y="2654386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160795" y="2654386"/>
        <a:ext cx="317194" cy="433980"/>
      </dsp:txXfrm>
    </dsp:sp>
    <dsp:sp modelId="{94880CFC-A205-4114-B0D2-5E1D4A5A1914}">
      <dsp:nvSpPr>
        <dsp:cNvPr id="0" name=""/>
        <dsp:cNvSpPr/>
      </dsp:nvSpPr>
      <dsp:spPr>
        <a:xfrm>
          <a:off x="7525322" y="3674735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39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just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800" b="1" kern="1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7655084" y="3674735"/>
        <a:ext cx="317194" cy="4339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4021298" y="4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02/02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721115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4021298" y="9721115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4021298" y="4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02/02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89013" y="763588"/>
            <a:ext cx="5121275" cy="384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76" tIns="46536" rIns="93076" bIns="46536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709931" y="4861450"/>
            <a:ext cx="5679440" cy="4605578"/>
          </a:xfrm>
          <a:prstGeom prst="rect">
            <a:avLst/>
          </a:prstGeom>
        </p:spPr>
        <p:txBody>
          <a:bodyPr vert="horz" lIns="93076" tIns="46536" rIns="93076" bIns="46536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721115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4021298" y="9721115"/>
            <a:ext cx="3076363" cy="511732"/>
          </a:xfrm>
          <a:prstGeom prst="rect">
            <a:avLst/>
          </a:prstGeom>
        </p:spPr>
        <p:txBody>
          <a:bodyPr vert="horz" lIns="93076" tIns="46536" rIns="93076" bIns="46536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02/02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60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19.xml"/><Relationship Id="rId17" Type="http://schemas.openxmlformats.org/officeDocument/2006/relationships/slideLayout" Target="../slideLayouts/slideLayout20.xml"/><Relationship Id="rId18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slideLayout" Target="../slideLayouts/slideLayout8.xml"/><Relationship Id="rId6" Type="http://schemas.openxmlformats.org/officeDocument/2006/relationships/slideLayout" Target="../slideLayouts/slideLayout9.xml"/><Relationship Id="rId7" Type="http://schemas.openxmlformats.org/officeDocument/2006/relationships/slideLayout" Target="../slideLayouts/slideLayout10.xml"/><Relationship Id="rId8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02/02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/2/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microsoft.com/office/2007/relationships/hdphoto" Target="../media/hdphoto1.wdp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7" Type="http://schemas.openxmlformats.org/officeDocument/2006/relationships/image" Target="../media/image16.pn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8.jpg"/><Relationship Id="rId3" Type="http://schemas.openxmlformats.org/officeDocument/2006/relationships/image" Target="../media/image19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0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10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1.jpeg"/><Relationship Id="rId3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4" Type="http://schemas.openxmlformats.org/officeDocument/2006/relationships/diagramQuickStyle" Target="../diagrams/quickStyle7.xml"/><Relationship Id="rId5" Type="http://schemas.openxmlformats.org/officeDocument/2006/relationships/diagramColors" Target="../diagrams/colors7.xml"/><Relationship Id="rId6" Type="http://schemas.microsoft.com/office/2007/relationships/diagramDrawing" Target="../diagrams/drawing7.xml"/><Relationship Id="rId7" Type="http://schemas.openxmlformats.org/officeDocument/2006/relationships/image" Target="../media/image12.jpg"/><Relationship Id="rId8" Type="http://schemas.openxmlformats.org/officeDocument/2006/relationships/image" Target="../media/image33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3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5.jp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6.j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3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4" Type="http://schemas.openxmlformats.org/officeDocument/2006/relationships/diagramQuickStyle" Target="../diagrams/quickStyle8.xml"/><Relationship Id="rId5" Type="http://schemas.openxmlformats.org/officeDocument/2006/relationships/diagramColors" Target="../diagrams/colors8.xml"/><Relationship Id="rId6" Type="http://schemas.microsoft.com/office/2007/relationships/diagramDrawing" Target="../diagrams/drawing8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4" Type="http://schemas.openxmlformats.org/officeDocument/2006/relationships/diagramQuickStyle" Target="../diagrams/quickStyle9.xml"/><Relationship Id="rId5" Type="http://schemas.openxmlformats.org/officeDocument/2006/relationships/diagramColors" Target="../diagrams/colors9.xml"/><Relationship Id="rId6" Type="http://schemas.microsoft.com/office/2007/relationships/diagramDrawing" Target="../diagrams/drawing9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11.jpg"/><Relationship Id="rId8" Type="http://schemas.openxmlformats.org/officeDocument/2006/relationships/image" Target="../media/image12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45.jpe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6.jpe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7.png"/><Relationship Id="rId3" Type="http://schemas.openxmlformats.org/officeDocument/2006/relationships/image" Target="../media/image4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3.jpg"/><Relationship Id="rId3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ความก้าวหน้าฉบับที่ 1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1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13 มกราคม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3619554"/>
              </p:ext>
            </p:extLst>
          </p:nvPr>
        </p:nvGraphicFramePr>
        <p:xfrm>
          <a:off x="107504" y="908720"/>
          <a:ext cx="8928993" cy="57389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3386">
                <a:tc gridSpan="3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.  ศึกษา และแนะนำปัจจัยตลอดจนหลักเกณฑ์ต่างๆ สำหรับใช้ในการเลือกวิธีการซ่อมบำรุงที่เหมาะสมกับข้อมูลในปัจจุบันที่มีการสำรวจ         ข้อมูล และที่ได้เชื่อมโยงข้อมูลจากระบบอื่นๆ ของกรมทางหลวง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1.1</a:t>
                      </a:r>
                      <a:r>
                        <a:rPr lang="th-TH" sz="1800" strike="noStrike" baseline="0" dirty="0"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ศึกษาและเก็บข้อมูลวิธีการซ่อมบำรุงซึ่งดำเนินการในปัจจุบันของกรมทางหลวง 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2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เทคโนโลยีทางด้านสารสนเทศที่เหมาะสมสำหรับใช้ในการปรับปรุงและพัฒนาระบบ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พื่อรองรับข้อมูล เทคโนโลยี รวมถึงการพัฒนาในอนาคต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3 ศึกษา รวบรวมความต้องการในการใช้งา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ากผู้ใช้งาน รูปแบบรายงานที่ใช้งานในปัจจุบันของกรมทางหลวง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4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  <a:tr h="14683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3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โปรแกรมบริหารบำรุงทาง (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ต่างๆ ในสมการและแบบจำลอง รูปแบบในการซ่อมบำรุง และเพิ่มความยืดหยุ่นในการเพิ่มเติม หรือปรับเปลี่ยนเงื่อนไขในการวิเคราะห์วิธีการซ่อมบำรุงได้โดยง่าย เพื่อรองรับข้อมูล เทคโนโลยีและความต้องการใหม่ๆ ใน</a:t>
                      </a:r>
                      <a:r>
                        <a:rPr lang="th-TH" sz="1800" b="1" u="none" strike="noStrike" kern="120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อนาคต </a:t>
                      </a:r>
                      <a:endParaRPr lang="th-TH" sz="1800" b="1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accent3">
                            <a:lumMod val="75000"/>
                          </a:schemeClr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th-TH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760029733"/>
                  </a:ext>
                </a:extLst>
              </a:tr>
              <a:tr h="904836">
                <a:tc>
                  <a:txBody>
                    <a:bodyPr/>
                    <a:lstStyle/>
                    <a:p>
                      <a:pPr marL="266700" marR="0" lvl="0" indent="-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strike="noStrike" kern="120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4.</a:t>
                      </a:r>
                      <a:r>
                        <a:rPr lang="th-TH" sz="1800" b="1" strike="noStrike" kern="1200" baseline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strike="noStrike" kern="120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ดสอบการใช้งานโดยการ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แบบจำลองต่างๆ ในโปรแกรมบริหารงานบำรุงทาง (</a:t>
                      </a:r>
                      <a:r>
                        <a:rPr lang="en-US" sz="1800" b="1" strike="noStrike" kern="120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ได้สอบเทียบแล้ว</a:t>
                      </a:r>
                      <a:endParaRPr lang="en-US" sz="1800" b="1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2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226680584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 (ต่อ)</a:t>
            </a:r>
          </a:p>
        </p:txBody>
      </p:sp>
    </p:spTree>
    <p:extLst>
      <p:ext uri="{BB962C8B-B14F-4D97-AF65-F5344CB8AC3E}">
        <p14:creationId xmlns:p14="http://schemas.microsoft.com/office/powerpoint/2010/main" val="26821402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74942"/>
              </p:ext>
            </p:extLst>
          </p:nvPr>
        </p:nvGraphicFramePr>
        <p:xfrm>
          <a:off x="107504" y="908720"/>
          <a:ext cx="8928993" cy="364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3880">
                <a:tc>
                  <a:txBody>
                    <a:bodyPr/>
                    <a:lstStyle/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5. ดำเนินการจัดซื้อคอมพิวเตอร์และอุปกรณ์สนับสนุน โดยมีรายละเอียดของคุณสมบัติ</a:t>
                      </a:r>
                    </a:p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ครื่องคอมพิวเตอร์แม่ข่าย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lvl="0" algn="thaiDist"/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6.</a:t>
                      </a:r>
                      <a:r>
                        <a:rPr lang="th-TH" sz="1800" b="1" kern="1200" baseline="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ดำเนินการติดตั้งระบบที่ได้ดำเนินการเพิ่มประสิทธิภาพ และทดสอบระบบให้สอดคล้องกับวัตถุประสงค์ และขอบเขตการดำเนินงานที่กำหนด</a:t>
                      </a:r>
                      <a:endParaRPr lang="en-US" sz="1800" b="1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7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</a:t>
                      </a:r>
                      <a:r>
                        <a:rPr lang="th-TH" sz="1800" b="1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วิดีทัศน์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ื่อการสอน การใช้งานโปรแกรม 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ำหรับผู้ใช้งานทั้งส่วนกลางและ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่วนภูมิภา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8. ดำเนินการอบรมสัมมนาถ่ายทอดวิธีการใช้งานระบบทั้งในส่วนภาคทฤษฎีและภาคปฏิบัติ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แก่เจ้าหน้าที่กรมทางหลวงที่เกี่ยวข้อง จำนวน 1 วัน จำนวนไม่น้อยกว่า 60 ค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9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รายงานผลการศึกษา คู่มือการใช้งาน คู่มือการดูแลรักษาระบบ ให้สอดคล้องกับระบบที่ได้ดำเนินการพัฒนา</a:t>
                      </a:r>
                      <a:endParaRPr lang="en-US" sz="1800" b="1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 (ต่อ)</a:t>
            </a:r>
          </a:p>
        </p:txBody>
      </p:sp>
    </p:spTree>
    <p:extLst>
      <p:ext uri="{BB962C8B-B14F-4D97-AF65-F5344CB8AC3E}">
        <p14:creationId xmlns:p14="http://schemas.microsoft.com/office/powerpoint/2010/main" val="19569397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1220917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ศึกษา ทบทวนข้อมูล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3812121685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รูปภาพ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19672" y="3140968"/>
            <a:ext cx="5724486" cy="361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6676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1809274256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40" y="1196752"/>
            <a:ext cx="6300192" cy="60103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2320571" y="1297212"/>
            <a:ext cx="45031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ความขรุขระผิวทางลาดยาง </a:t>
            </a:r>
            <a:endParaRPr lang="th-TH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709690"/>
              </p:ext>
            </p:extLst>
          </p:nvPr>
        </p:nvGraphicFramePr>
        <p:xfrm>
          <a:off x="251520" y="2184502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71305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/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8396989"/>
              </p:ext>
            </p:extLst>
          </p:nvPr>
        </p:nvGraphicFramePr>
        <p:xfrm>
          <a:off x="872666" y="1340768"/>
          <a:ext cx="7686700" cy="714380"/>
        </p:xfrm>
        <a:graphic>
          <a:graphicData uri="http://schemas.openxmlformats.org/drawingml/2006/table">
            <a:tbl>
              <a:tblPr/>
              <a:tblGrid>
                <a:gridCol w="79244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395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75466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14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เป็น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function 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ของ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, </a:t>
                      </a:r>
                      <a:r>
                        <a:rPr lang="en-US" sz="2800" b="1" baseline="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 m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Oval 7"/>
          <p:cNvSpPr/>
          <p:nvPr/>
        </p:nvSpPr>
        <p:spPr>
          <a:xfrm>
            <a:off x="3077464" y="2493543"/>
            <a:ext cx="2731880" cy="2214579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582266" y="4149080"/>
            <a:ext cx="1482657" cy="123760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3395025" y="4821217"/>
            <a:ext cx="2162783" cy="156011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978371" y="4494109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4124187" y="2959024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3395025" y="3625860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790772" y="5426060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212054" y="2977245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66FF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0066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156176" y="2765246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6012160" y="4996333"/>
            <a:ext cx="313828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ค่าแนะนำตั้งต้น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 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</p:spTree>
    <p:extLst>
      <p:ext uri="{BB962C8B-B14F-4D97-AF65-F5344CB8AC3E}">
        <p14:creationId xmlns:p14="http://schemas.microsoft.com/office/powerpoint/2010/main" val="3075430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92502" y="1024673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ใช้ในการปรับแก้ค่า 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467544" y="1844824"/>
            <a:ext cx="1834222" cy="22467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ายทาง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ลขทางหลว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อนควบคุ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ม.เริ่มต้น-สิ้นสุด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ย้อนหลัง 5 ป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AD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HV</a:t>
            </a:r>
          </a:p>
        </p:txBody>
      </p:sp>
      <p:pic>
        <p:nvPicPr>
          <p:cNvPr id="24" name="รูปภาพ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0108" y="1650348"/>
            <a:ext cx="6511746" cy="2473156"/>
          </a:xfrm>
          <a:prstGeom prst="rect">
            <a:avLst/>
          </a:prstGeom>
        </p:spPr>
      </p:pic>
      <p:sp>
        <p:nvSpPr>
          <p:cNvPr id="25" name="กล่องข้อความ 24"/>
          <p:cNvSpPr txBox="1"/>
          <p:nvPr/>
        </p:nvSpPr>
        <p:spPr>
          <a:xfrm>
            <a:off x="467544" y="4509120"/>
            <a:ext cx="1656184" cy="22467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งที่ต่างๆ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ane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ck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a0, a1, a2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NC</a:t>
            </a:r>
          </a:p>
        </p:txBody>
      </p:sp>
      <p:pic>
        <p:nvPicPr>
          <p:cNvPr id="26" name="รูปภาพ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85" y="4493468"/>
            <a:ext cx="5840392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0481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>
              <p:ext uri="{D42A27DB-BD31-4B8C-83A1-F6EECF244321}">
                <p14:modId xmlns:p14="http://schemas.microsoft.com/office/powerpoint/2010/main" val="1780005316"/>
              </p:ext>
            </p:extLst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64439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10295" y="980728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5013176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88291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95002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39196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การซ่อมบำรุง</a:t>
            </a:r>
            <a:endParaRPr lang="th-TH" b="1" dirty="0">
              <a:solidFill>
                <a:schemeClr val="bg1"/>
              </a:solidFill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1259632" y="2188402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Seal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lurry Seal / Para Slurry Seal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4" name="ตัวแทนเนื้อหา 2"/>
          <p:cNvSpPr txBox="1">
            <a:spLocks/>
          </p:cNvSpPr>
          <p:nvPr/>
        </p:nvSpPr>
        <p:spPr>
          <a:xfrm>
            <a:off x="650010" y="2188402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1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1259632" y="2900237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6" name="ตัวแทนเนื้อหา 2"/>
          <p:cNvSpPr txBox="1">
            <a:spLocks/>
          </p:cNvSpPr>
          <p:nvPr/>
        </p:nvSpPr>
        <p:spPr>
          <a:xfrm>
            <a:off x="650010" y="2900237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2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1259632" y="3579776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Recycling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ตัวแทนเนื้อหา 2"/>
          <p:cNvSpPr txBox="1">
            <a:spLocks/>
          </p:cNvSpPr>
          <p:nvPr/>
        </p:nvSpPr>
        <p:spPr>
          <a:xfrm>
            <a:off x="650010" y="3579776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3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1259632" y="4254339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ูรณะผิวทางแอสฟัลต์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Rehabilitation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0" name="ตัวแทนเนื้อหา 2"/>
          <p:cNvSpPr txBox="1">
            <a:spLocks/>
          </p:cNvSpPr>
          <p:nvPr/>
        </p:nvSpPr>
        <p:spPr>
          <a:xfrm>
            <a:off x="650010" y="4254339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4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24" name="Rounded Rectangle 8"/>
          <p:cNvSpPr/>
          <p:nvPr/>
        </p:nvSpPr>
        <p:spPr>
          <a:xfrm>
            <a:off x="189726" y="5085184"/>
            <a:ext cx="8501122" cy="1080120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algn="ctr">
              <a:defRPr/>
            </a:pP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ัดเลือกสายทางตัวอย่างเพื่อจัดเก็บข้อมูล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ดำเนินงานซ่อมบำรุง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ยหลังการซ่อมบำรุง</a:t>
            </a:r>
            <a:endParaRPr lang="en-US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748404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ส่งมอบโครงการ</a:t>
            </a:r>
          </a:p>
        </p:txBody>
      </p:sp>
      <p:sp>
        <p:nvSpPr>
          <p:cNvPr id="5" name="Rectangle 12"/>
          <p:cNvSpPr/>
          <p:nvPr/>
        </p:nvSpPr>
        <p:spPr>
          <a:xfrm>
            <a:off x="4499992" y="2348880"/>
            <a:ext cx="4248472" cy="144016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ความก้าวหน้าฉบับที่ 1</a:t>
            </a:r>
          </a:p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I)</a:t>
            </a:r>
            <a:endParaRPr lang="th-TH" sz="32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004049" y="3871443"/>
            <a:ext cx="3744416" cy="44050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20 </a:t>
            </a: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ฉบับ</a:t>
            </a:r>
          </a:p>
        </p:txBody>
      </p:sp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9552" y="1217290"/>
            <a:ext cx="3835785" cy="53800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069781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แบบจำลองเสริมผิวทาง </a:t>
            </a: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AC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440243"/>
              </p:ext>
            </p:extLst>
          </p:nvPr>
        </p:nvGraphicFramePr>
        <p:xfrm>
          <a:off x="472193" y="1738257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27" name="รูปภาพ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3696" y="162880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8" name="รูปภาพ 2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118" y="3664689"/>
            <a:ext cx="5304155" cy="2840990"/>
          </a:xfrm>
          <a:prstGeom prst="rect">
            <a:avLst/>
          </a:prstGeom>
          <a:noFill/>
        </p:spPr>
      </p:pic>
      <p:pic>
        <p:nvPicPr>
          <p:cNvPr id="29" name="รูปภาพ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138241" y="4918314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756891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29963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ค่าใช้จ่ายผู้ใช้ทาง</a:t>
            </a:r>
            <a:endParaRPr lang="th-TH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76" name="Group 75"/>
          <p:cNvGrpSpPr/>
          <p:nvPr/>
        </p:nvGrpSpPr>
        <p:grpSpPr>
          <a:xfrm>
            <a:off x="683568" y="2016126"/>
            <a:ext cx="8164511" cy="4664075"/>
            <a:chOff x="641350" y="2016126"/>
            <a:chExt cx="8164511" cy="4664075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00228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</a:t>
              </a: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4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53"/>
            <p:cNvSpPr>
              <a:spLocks/>
            </p:cNvSpPr>
            <p:nvPr/>
          </p:nvSpPr>
          <p:spPr bwMode="auto">
            <a:xfrm>
              <a:off x="1344612" y="5683251"/>
              <a:ext cx="3213100" cy="398463"/>
            </a:xfrm>
            <a:custGeom>
              <a:avLst/>
              <a:gdLst>
                <a:gd name="T0" fmla="*/ 0 w 2024"/>
                <a:gd name="T1" fmla="*/ 0 h 251"/>
                <a:gd name="T2" fmla="*/ 0 w 2024"/>
                <a:gd name="T3" fmla="*/ 153 h 251"/>
                <a:gd name="T4" fmla="*/ 2024 w 2024"/>
                <a:gd name="T5" fmla="*/ 153 h 251"/>
                <a:gd name="T6" fmla="*/ 2024 w 2024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4" h="251">
                  <a:moveTo>
                    <a:pt x="0" y="0"/>
                  </a:moveTo>
                  <a:lnTo>
                    <a:pt x="0" y="153"/>
                  </a:lnTo>
                  <a:lnTo>
                    <a:pt x="2024" y="153"/>
                  </a:lnTo>
                  <a:lnTo>
                    <a:pt x="2024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55"/>
            <p:cNvSpPr>
              <a:spLocks/>
            </p:cNvSpPr>
            <p:nvPr/>
          </p:nvSpPr>
          <p:spPr bwMode="auto">
            <a:xfrm>
              <a:off x="4557712" y="5683251"/>
              <a:ext cx="1906587" cy="398463"/>
            </a:xfrm>
            <a:custGeom>
              <a:avLst/>
              <a:gdLst>
                <a:gd name="T0" fmla="*/ 1201 w 1201"/>
                <a:gd name="T1" fmla="*/ 0 h 251"/>
                <a:gd name="T2" fmla="*/ 1201 w 1201"/>
                <a:gd name="T3" fmla="*/ 153 h 251"/>
                <a:gd name="T4" fmla="*/ 0 w 1201"/>
                <a:gd name="T5" fmla="*/ 153 h 251"/>
                <a:gd name="T6" fmla="*/ 0 w 1201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1" h="251">
                  <a:moveTo>
                    <a:pt x="1201" y="0"/>
                  </a:moveTo>
                  <a:lnTo>
                    <a:pt x="1201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7"/>
            <p:cNvSpPr>
              <a:spLocks/>
            </p:cNvSpPr>
            <p:nvPr/>
          </p:nvSpPr>
          <p:spPr bwMode="auto">
            <a:xfrm>
              <a:off x="3060700" y="5683251"/>
              <a:ext cx="1497012" cy="398463"/>
            </a:xfrm>
            <a:custGeom>
              <a:avLst/>
              <a:gdLst>
                <a:gd name="T0" fmla="*/ 0 w 943"/>
                <a:gd name="T1" fmla="*/ 0 h 251"/>
                <a:gd name="T2" fmla="*/ 0 w 943"/>
                <a:gd name="T3" fmla="*/ 153 h 251"/>
                <a:gd name="T4" fmla="*/ 943 w 943"/>
                <a:gd name="T5" fmla="*/ 153 h 251"/>
                <a:gd name="T6" fmla="*/ 943 w 94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1">
                  <a:moveTo>
                    <a:pt x="0" y="0"/>
                  </a:moveTo>
                  <a:lnTo>
                    <a:pt x="0" y="153"/>
                  </a:lnTo>
                  <a:lnTo>
                    <a:pt x="943" y="153"/>
                  </a:lnTo>
                  <a:lnTo>
                    <a:pt x="943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2" name="Freeform 59"/>
            <p:cNvSpPr>
              <a:spLocks/>
            </p:cNvSpPr>
            <p:nvPr/>
          </p:nvSpPr>
          <p:spPr bwMode="auto">
            <a:xfrm>
              <a:off x="4557712" y="5683251"/>
              <a:ext cx="3544887" cy="398463"/>
            </a:xfrm>
            <a:custGeom>
              <a:avLst/>
              <a:gdLst>
                <a:gd name="T0" fmla="*/ 2233 w 2233"/>
                <a:gd name="T1" fmla="*/ 0 h 251"/>
                <a:gd name="T2" fmla="*/ 2233 w 2233"/>
                <a:gd name="T3" fmla="*/ 153 h 251"/>
                <a:gd name="T4" fmla="*/ 0 w 2233"/>
                <a:gd name="T5" fmla="*/ 153 h 251"/>
                <a:gd name="T6" fmla="*/ 0 w 223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3" h="251">
                  <a:moveTo>
                    <a:pt x="2233" y="0"/>
                  </a:moveTo>
                  <a:lnTo>
                    <a:pt x="2233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4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6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8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7"/>
            <p:cNvSpPr>
              <a:spLocks/>
            </p:cNvSpPr>
            <p:nvPr/>
          </p:nvSpPr>
          <p:spPr bwMode="auto">
            <a:xfrm>
              <a:off x="4557712" y="5683251"/>
              <a:ext cx="328612" cy="398463"/>
            </a:xfrm>
            <a:custGeom>
              <a:avLst/>
              <a:gdLst>
                <a:gd name="T0" fmla="*/ 207 w 207"/>
                <a:gd name="T1" fmla="*/ 0 h 251"/>
                <a:gd name="T2" fmla="*/ 207 w 207"/>
                <a:gd name="T3" fmla="*/ 153 h 251"/>
                <a:gd name="T4" fmla="*/ 0 w 207"/>
                <a:gd name="T5" fmla="*/ 153 h 251"/>
                <a:gd name="T6" fmla="*/ 0 w 207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7" h="251">
                  <a:moveTo>
                    <a:pt x="207" y="0"/>
                  </a:moveTo>
                  <a:lnTo>
                    <a:pt x="207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02152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980728"/>
            <a:ext cx="6264696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ต่างๆ ที่เกี่ยวข้อง</a:t>
            </a:r>
          </a:p>
        </p:txBody>
      </p:sp>
      <p:grpSp>
        <p:nvGrpSpPr>
          <p:cNvPr id="5" name="กลุ่ม 4"/>
          <p:cNvGrpSpPr/>
          <p:nvPr/>
        </p:nvGrpSpPr>
        <p:grpSpPr>
          <a:xfrm>
            <a:off x="311782" y="1484784"/>
            <a:ext cx="2749606" cy="2494348"/>
            <a:chOff x="311782" y="1011300"/>
            <a:chExt cx="2749606" cy="2494348"/>
          </a:xfrm>
        </p:grpSpPr>
        <p:pic>
          <p:nvPicPr>
            <p:cNvPr id="7" name="Picture 20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1782" y="1011300"/>
              <a:ext cx="2749606" cy="614757"/>
            </a:xfrm>
            <a:prstGeom prst="rect">
              <a:avLst/>
            </a:prstGeom>
          </p:spPr>
        </p:pic>
        <p:sp>
          <p:nvSpPr>
            <p:cNvPr id="9" name="Rectangle 2"/>
            <p:cNvSpPr/>
            <p:nvPr/>
          </p:nvSpPr>
          <p:spPr>
            <a:xfrm>
              <a:off x="318188" y="1676848"/>
              <a:ext cx="2743200" cy="1828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หาความเร็วอิสระในการเคลื่อนที่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0" name="กลุ่ม 9"/>
          <p:cNvGrpSpPr/>
          <p:nvPr/>
        </p:nvGrpSpPr>
        <p:grpSpPr>
          <a:xfrm>
            <a:off x="6077662" y="1484784"/>
            <a:ext cx="2745832" cy="2494348"/>
            <a:chOff x="3198583" y="1011300"/>
            <a:chExt cx="2745832" cy="2494348"/>
          </a:xfrm>
          <a:solidFill>
            <a:schemeClr val="accent5">
              <a:lumMod val="40000"/>
              <a:lumOff val="60000"/>
            </a:schemeClr>
          </a:solidFill>
        </p:grpSpPr>
        <p:pic>
          <p:nvPicPr>
            <p:cNvPr id="11" name="Picture 21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201215" y="1011300"/>
              <a:ext cx="2743200" cy="614757"/>
            </a:xfrm>
            <a:prstGeom prst="rect">
              <a:avLst/>
            </a:prstGeom>
            <a:grpFill/>
          </p:spPr>
        </p:pic>
        <p:sp>
          <p:nvSpPr>
            <p:cNvPr id="12" name="Rectangle 3"/>
            <p:cNvSpPr/>
            <p:nvPr/>
          </p:nvSpPr>
          <p:spPr>
            <a:xfrm>
              <a:off x="3198583" y="1676848"/>
              <a:ext cx="2743200" cy="1828800"/>
            </a:xfrm>
            <a:prstGeom prst="rect">
              <a:avLst/>
            </a:prstGeom>
            <a:grpFill/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ในการเดินทาง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3" name="กลุ่ม 12"/>
          <p:cNvGrpSpPr/>
          <p:nvPr/>
        </p:nvGrpSpPr>
        <p:grpSpPr>
          <a:xfrm>
            <a:off x="3147581" y="1484784"/>
            <a:ext cx="2753729" cy="5333160"/>
            <a:chOff x="6073713" y="1011300"/>
            <a:chExt cx="2753729" cy="5333160"/>
          </a:xfrm>
        </p:grpSpPr>
        <p:pic>
          <p:nvPicPr>
            <p:cNvPr id="14" name="Picture 24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84242" y="1011300"/>
              <a:ext cx="2743200" cy="612762"/>
            </a:xfrm>
            <a:prstGeom prst="rect">
              <a:avLst/>
            </a:prstGeom>
          </p:spPr>
        </p:pic>
        <p:sp>
          <p:nvSpPr>
            <p:cNvPr id="15" name="Rectangle 4"/>
            <p:cNvSpPr/>
            <p:nvPr/>
          </p:nvSpPr>
          <p:spPr>
            <a:xfrm>
              <a:off x="6078978" y="1676848"/>
              <a:ext cx="2743200" cy="18288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คำนวณค่าใช้จ่ายของยานพาหนะ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5"/>
            <p:cNvSpPr/>
            <p:nvPr/>
          </p:nvSpPr>
          <p:spPr>
            <a:xfrm>
              <a:off x="6078978" y="3693072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้อเพลิงและน้ำมันหล่อลื่น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Fue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Oi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</a:p>
          </p:txBody>
        </p:sp>
        <p:sp>
          <p:nvSpPr>
            <p:cNvPr id="17" name="Rectangle 6"/>
            <p:cNvSpPr/>
            <p:nvPr/>
          </p:nvSpPr>
          <p:spPr>
            <a:xfrm>
              <a:off x="6078978" y="4393988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ยาง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/>
              </a:r>
              <a:b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</a:b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Tir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6073713" y="5094904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และค่าซ่อม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Maintenanc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Repair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/>
            <p:nvPr/>
          </p:nvSpPr>
          <p:spPr>
            <a:xfrm>
              <a:off x="6073713" y="5795820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algn="ctr"/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Depreciation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0" name="Group 17"/>
          <p:cNvGrpSpPr/>
          <p:nvPr/>
        </p:nvGrpSpPr>
        <p:grpSpPr>
          <a:xfrm>
            <a:off x="1473023" y="1543600"/>
            <a:ext cx="6193579" cy="460457"/>
            <a:chOff x="1475656" y="970536"/>
            <a:chExt cx="6193579" cy="460457"/>
          </a:xfrm>
        </p:grpSpPr>
        <p:sp>
          <p:nvSpPr>
            <p:cNvPr id="21" name="Oval 13"/>
            <p:cNvSpPr/>
            <p:nvPr/>
          </p:nvSpPr>
          <p:spPr>
            <a:xfrm>
              <a:off x="1475656" y="980728"/>
              <a:ext cx="432048" cy="423788"/>
            </a:xfrm>
            <a:prstGeom prst="ellipse">
              <a:avLst/>
            </a:prstGeom>
            <a:solidFill>
              <a:schemeClr val="tx1">
                <a:alpha val="4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</a:p>
          </p:txBody>
        </p:sp>
        <p:sp>
          <p:nvSpPr>
            <p:cNvPr id="22" name="Oval 14"/>
            <p:cNvSpPr/>
            <p:nvPr/>
          </p:nvSpPr>
          <p:spPr>
            <a:xfrm>
              <a:off x="4356792" y="1007205"/>
              <a:ext cx="432048" cy="423788"/>
            </a:xfrm>
            <a:prstGeom prst="ellipse">
              <a:avLst/>
            </a:prstGeom>
            <a:solidFill>
              <a:schemeClr val="tx1">
                <a:alpha val="28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24" name="Oval 15"/>
            <p:cNvSpPr/>
            <p:nvPr/>
          </p:nvSpPr>
          <p:spPr>
            <a:xfrm>
              <a:off x="7237187" y="970536"/>
              <a:ext cx="432048" cy="423788"/>
            </a:xfrm>
            <a:prstGeom prst="ellipse">
              <a:avLst/>
            </a:prstGeom>
            <a:solidFill>
              <a:schemeClr val="tx1">
                <a:alpha val="51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</p:grpSp>
      <p:pic>
        <p:nvPicPr>
          <p:cNvPr id="25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6914" y="5103166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5778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827584" y="1484784"/>
            <a:ext cx="6192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</a:t>
            </a:r>
            <a:r>
              <a:rPr lang="th-TH" sz="24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คำนวณค่าผลประโยชน์ของผู้ใช้ทาง</a:t>
            </a: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คำนวณได้จาก</a:t>
            </a:r>
            <a:endParaRPr lang="en-US" sz="2000" dirty="0">
              <a:effectLst/>
              <a:latin typeface="Cordia New" panose="020B0304020202020204" pitchFamily="34" charset="-34"/>
              <a:ea typeface="Cordia New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-180528" y="2594521"/>
            <a:ext cx="992739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U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+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</a:t>
            </a:r>
          </a:p>
          <a:p>
            <a:pPr algn="ctr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        โดย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VOC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ในการใช้รถ (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Vehicle Operating Cost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: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VOC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มูลค่าเวลาในการเดินทาง (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alue of Tim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: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775057" y="2420888"/>
            <a:ext cx="2016224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346138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0060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าฟแสดงความสัมพันธ์ระหว่างค่าใช้จ่ายของผู้ใช้ทางกับค่า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1052736"/>
            <a:ext cx="4536504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พารามิเตอร์ในการคำนวณค่าใช้จ่ายผู้ใช้ทาง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4716016" y="1039560"/>
            <a:ext cx="409118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ตัวแทนยานพาหนะ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อ้างอิงสถิติจากกรมการขนส่งทางบก </a:t>
            </a:r>
            <a:endParaRPr lang="en-US" sz="2000" dirty="0">
              <a:latin typeface="TH SarabunPSK" pitchFamily="34" charset="-34"/>
              <a:cs typeface="TH SarabunPSK" pitchFamily="34" charset="-34"/>
            </a:endParaRPr>
          </a:p>
          <a:p>
            <a:pPr>
              <a:buFont typeface="Arial" pitchFamily="34" charset="0"/>
              <a:buChar char="•"/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ราคาที่เปลี่ยนแปลง เช่น ค่าแรง ราคาน้ำมัน ราคายาง</a:t>
            </a:r>
            <a:endParaRPr lang="en-US" sz="2000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242219"/>
              </p:ext>
            </p:extLst>
          </p:nvPr>
        </p:nvGraphicFramePr>
        <p:xfrm>
          <a:off x="286950" y="2092235"/>
          <a:ext cx="867753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938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04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71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4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8326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9966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ONDA/WAVE 11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O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FORTUN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COMMUT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MINIBUS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BU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GO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TR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VM 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GY SERIES 12 wheels 8x4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FM Serie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pic>
        <p:nvPicPr>
          <p:cNvPr id="10" name="รูปภาพ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18" r="8029" b="86722"/>
          <a:stretch/>
        </p:blipFill>
        <p:spPr>
          <a:xfrm>
            <a:off x="6497777" y="6000872"/>
            <a:ext cx="1774110" cy="702972"/>
          </a:xfrm>
          <a:prstGeom prst="rect">
            <a:avLst/>
          </a:prstGeom>
        </p:spPr>
      </p:pic>
      <p:pic>
        <p:nvPicPr>
          <p:cNvPr id="13" name="รูปภาพ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63" t="33679" r="5703" b="55440"/>
          <a:stretch/>
        </p:blipFill>
        <p:spPr>
          <a:xfrm>
            <a:off x="3905489" y="6046838"/>
            <a:ext cx="1224136" cy="576064"/>
          </a:xfrm>
          <a:prstGeom prst="rect">
            <a:avLst/>
          </a:prstGeom>
        </p:spPr>
      </p:pic>
      <p:pic>
        <p:nvPicPr>
          <p:cNvPr id="14" name="รูปภาพ 1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60" t="81282" r="53937" b="6477"/>
          <a:stretch/>
        </p:blipFill>
        <p:spPr>
          <a:xfrm>
            <a:off x="5201633" y="5974830"/>
            <a:ext cx="1368152" cy="648072"/>
          </a:xfrm>
          <a:prstGeom prst="rect">
            <a:avLst/>
          </a:prstGeom>
        </p:spPr>
      </p:pic>
      <p:pic>
        <p:nvPicPr>
          <p:cNvPr id="15" name="รูปภาพ 1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15998" r="38188" b="70401"/>
          <a:stretch/>
        </p:blipFill>
        <p:spPr>
          <a:xfrm>
            <a:off x="2825369" y="6000872"/>
            <a:ext cx="1008112" cy="720080"/>
          </a:xfrm>
          <a:prstGeom prst="rect">
            <a:avLst/>
          </a:prstGeom>
        </p:spPr>
      </p:pic>
      <p:pic>
        <p:nvPicPr>
          <p:cNvPr id="16" name="รูปภาพ 1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2397" r="36219" b="86722"/>
          <a:stretch/>
        </p:blipFill>
        <p:spPr>
          <a:xfrm>
            <a:off x="377097" y="6145407"/>
            <a:ext cx="1152128" cy="576064"/>
          </a:xfrm>
          <a:prstGeom prst="rect">
            <a:avLst/>
          </a:prstGeom>
        </p:spPr>
      </p:pic>
      <p:pic>
        <p:nvPicPr>
          <p:cNvPr id="17" name="รูปภาพ 1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31" t="33699" r="36219" b="55440"/>
          <a:stretch/>
        </p:blipFill>
        <p:spPr>
          <a:xfrm>
            <a:off x="1529225" y="6073399"/>
            <a:ext cx="1152128" cy="575027"/>
          </a:xfrm>
          <a:prstGeom prst="rect">
            <a:avLst/>
          </a:prstGeom>
        </p:spPr>
      </p:pic>
      <p:sp>
        <p:nvSpPr>
          <p:cNvPr id="18" name="สี่เหลี่ยมผืนผ้า 17"/>
          <p:cNvSpPr/>
          <p:nvPr/>
        </p:nvSpPr>
        <p:spPr>
          <a:xfrm>
            <a:off x="2380209" y="2062903"/>
            <a:ext cx="2458720" cy="3657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4838929" y="2060848"/>
            <a:ext cx="4114800" cy="3657600"/>
          </a:xfrm>
          <a:prstGeom prst="rect">
            <a:avLst/>
          </a:prstGeom>
          <a:noFill/>
          <a:ln>
            <a:solidFill>
              <a:srgbClr val="99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รูปภาพ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2075" y="3889648"/>
            <a:ext cx="2875280" cy="215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512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974696"/>
            <a:ext cx="8640960" cy="954107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และแนะนำปัจจัยตลอดจนหลักเกณฑ์ต่างๆ </a:t>
            </a:r>
            <a:b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ใช้ในการเลือกวิธีการซ่อมบำรุงที่เหมาะสม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Diagram 10"/>
          <p:cNvGraphicFramePr/>
          <p:nvPr>
            <p:extLst>
              <p:ext uri="{D42A27DB-BD31-4B8C-83A1-F6EECF244321}">
                <p14:modId xmlns:p14="http://schemas.microsoft.com/office/powerpoint/2010/main" val="4160457698"/>
              </p:ext>
            </p:extLst>
          </p:nvPr>
        </p:nvGraphicFramePr>
        <p:xfrm>
          <a:off x="251670" y="2132855"/>
          <a:ext cx="8678048" cy="13106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รูปภาพ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789040"/>
            <a:ext cx="3672237" cy="27525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769071"/>
            <a:ext cx="3600061" cy="27725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52494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2" name="รูปภาพ 3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78114" y="935315"/>
            <a:ext cx="7566293" cy="601030"/>
          </a:xfrm>
          <a:prstGeom prst="rect">
            <a:avLst/>
          </a:prstGeom>
        </p:spPr>
      </p:pic>
      <p:sp>
        <p:nvSpPr>
          <p:cNvPr id="33" name="สี่เหลี่ยมผืนผ้า 32"/>
          <p:cNvSpPr/>
          <p:nvPr/>
        </p:nvSpPr>
        <p:spPr>
          <a:xfrm>
            <a:off x="2551314" y="996091"/>
            <a:ext cx="41120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วิธีการซ่อมบำรุงของกรมทางหลวง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สี่เหลี่ยมผืนผ้า 22"/>
          <p:cNvSpPr/>
          <p:nvPr/>
        </p:nvSpPr>
        <p:spPr>
          <a:xfrm>
            <a:off x="179512" y="1772816"/>
            <a:ext cx="4536504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492896"/>
            <a:ext cx="2933562" cy="4149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4860032" y="1806087"/>
            <a:ext cx="3096344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ฉาบ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al Coating)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ลาดยางแอสฟัลต์</a:t>
            </a: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ิก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อน</a:t>
            </a:r>
            <a:b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ีต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ic Concrete Overlay) </a:t>
            </a:r>
            <a:endParaRPr lang="th-TH" sz="20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ปรับปรุงผิวทางแอสฟัลต์คอนกรีตเดิม นำกลับมาใช้ใหม่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บูรณะ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)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) </a:t>
            </a:r>
          </a:p>
        </p:txBody>
      </p:sp>
    </p:spTree>
    <p:extLst>
      <p:ext uri="{BB962C8B-B14F-4D97-AF65-F5344CB8AC3E}">
        <p14:creationId xmlns:p14="http://schemas.microsoft.com/office/powerpoint/2010/main" val="16591707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79512" y="1052736"/>
            <a:ext cx="705678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ที่มีอยู่ในโปรแกรม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520" y="1772816"/>
            <a:ext cx="820891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100 งานฉาบ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Seal Coa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ฉาบผิวทางด้วยแอสฟัลต์หรือวัสดุผสมแอสฟัลต์ หรือแอสฟัลต์กับวัสดุอื่นบนผิวทางเดิมเป็นการยืดอายุบริการเพิ่มความฝืดและอุดรอยแตกโดยวิธี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Fog Seal, Sand Seal, Slurry Seal, Chip Seal, Fibro Seal, Macro Seal, Para Slurry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ต้น สำหรับงานตามรหัสนี้ ให้รวมการตีเส้นจราจรไว้ด้วย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9976" y="3682049"/>
            <a:ext cx="4572000" cy="30297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97487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สี่เหลี่ยมผืนผ้า 2"/>
          <p:cNvSpPr/>
          <p:nvPr/>
        </p:nvSpPr>
        <p:spPr>
          <a:xfrm>
            <a:off x="232767" y="1140162"/>
            <a:ext cx="86787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meLine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ารส่งมอบรายงานการศึกษา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ดำเนินการทั้งสิ้น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36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0 วัน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-87250" y="4429881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10" name="ตัวเชื่อมต่อตรง 5"/>
          <p:cNvCxnSpPr/>
          <p:nvPr/>
        </p:nvCxnSpPr>
        <p:spPr>
          <a:xfrm>
            <a:off x="755576" y="4067878"/>
            <a:ext cx="0" cy="371261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6"/>
          <p:cNvSpPr/>
          <p:nvPr/>
        </p:nvSpPr>
        <p:spPr>
          <a:xfrm>
            <a:off x="-396552" y="2767933"/>
            <a:ext cx="2160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49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rt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0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30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.ย. 59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2" name="ตัวเชื่อมต่อตรง 7"/>
          <p:cNvCxnSpPr/>
          <p:nvPr/>
        </p:nvCxnSpPr>
        <p:spPr>
          <a:xfrm>
            <a:off x="179083" y="3123212"/>
            <a:ext cx="0" cy="404394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สี่เหลี่ยมผืนผ้า 11"/>
          <p:cNvSpPr/>
          <p:nvPr/>
        </p:nvSpPr>
        <p:spPr>
          <a:xfrm>
            <a:off x="7017312" y="2387655"/>
            <a:ext cx="24005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nd 22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.ย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60</a:t>
            </a:r>
          </a:p>
        </p:txBody>
      </p:sp>
      <p:sp>
        <p:nvSpPr>
          <p:cNvPr id="20" name="สี่เหลี่ยมผืนผ้า 13"/>
          <p:cNvSpPr/>
          <p:nvPr/>
        </p:nvSpPr>
        <p:spPr>
          <a:xfrm>
            <a:off x="3385884" y="5517232"/>
            <a:ext cx="22662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</a:t>
            </a:r>
          </a:p>
          <a:p>
            <a:pPr marL="3429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8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มี.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1" name="ตาราง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403817"/>
              </p:ext>
            </p:extLst>
          </p:nvPr>
        </p:nvGraphicFramePr>
        <p:xfrm>
          <a:off x="175087" y="3568596"/>
          <a:ext cx="7789764" cy="450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7DF18680-E054-41AD-8BC1-D1AEF772440D}</a:tableStyleId>
              </a:tblPr>
              <a:tblGrid>
                <a:gridCol w="6491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450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ต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พ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ธ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DABC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พ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ี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ม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cxnSp>
        <p:nvCxnSpPr>
          <p:cNvPr id="24" name="ตัวเชื่อมต่อตรง 27"/>
          <p:cNvCxnSpPr/>
          <p:nvPr/>
        </p:nvCxnSpPr>
        <p:spPr>
          <a:xfrm>
            <a:off x="7380312" y="4067878"/>
            <a:ext cx="0" cy="1014209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สี่เหลี่ยมผืนผ้า 32"/>
          <p:cNvSpPr/>
          <p:nvPr/>
        </p:nvSpPr>
        <p:spPr>
          <a:xfrm>
            <a:off x="7059842" y="4953362"/>
            <a:ext cx="204866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raft Final Report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</a:p>
        </p:txBody>
      </p:sp>
      <p:cxnSp>
        <p:nvCxnSpPr>
          <p:cNvPr id="27" name="ตัวเชื่อมต่อตรง 33"/>
          <p:cNvCxnSpPr/>
          <p:nvPr/>
        </p:nvCxnSpPr>
        <p:spPr>
          <a:xfrm>
            <a:off x="7817356" y="2703889"/>
            <a:ext cx="10218" cy="90000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ตัวเชื่อมต่อตรง 27"/>
          <p:cNvCxnSpPr/>
          <p:nvPr/>
        </p:nvCxnSpPr>
        <p:spPr>
          <a:xfrm>
            <a:off x="4067944" y="4067878"/>
            <a:ext cx="0" cy="1509093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สี่เหลี่ยมผืนผ้า 8"/>
          <p:cNvSpPr/>
          <p:nvPr/>
        </p:nvSpPr>
        <p:spPr>
          <a:xfrm>
            <a:off x="5651585" y="1729513"/>
            <a:ext cx="2119076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2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ิ.ย. 60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2" name="ตัวเชื่อมต่อตรง 9"/>
          <p:cNvCxnSpPr/>
          <p:nvPr/>
        </p:nvCxnSpPr>
        <p:spPr>
          <a:xfrm rot="16200000" flipH="1">
            <a:off x="5267936" y="2865450"/>
            <a:ext cx="1369352" cy="9726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รุปแผนการดำเนินการและการส่งมอบ</a:t>
            </a:r>
          </a:p>
        </p:txBody>
      </p:sp>
      <p:sp>
        <p:nvSpPr>
          <p:cNvPr id="25" name="สี่เหลี่ยมผืนผ้า 3"/>
          <p:cNvSpPr/>
          <p:nvPr/>
        </p:nvSpPr>
        <p:spPr>
          <a:xfrm>
            <a:off x="7452320" y="2698467"/>
            <a:ext cx="2224232" cy="9541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nal Report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xecutive Summary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ู่มือ ฯ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gital File</a:t>
            </a:r>
            <a:endParaRPr lang="th-TH" sz="1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สี่เหลี่ยมผืนผ้า 4"/>
          <p:cNvSpPr/>
          <p:nvPr/>
        </p:nvSpPr>
        <p:spPr>
          <a:xfrm>
            <a:off x="1510243" y="2232989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1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ธ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29" name="ตัวเชื่อมต่อตรง 7"/>
          <p:cNvCxnSpPr/>
          <p:nvPr/>
        </p:nvCxnSpPr>
        <p:spPr>
          <a:xfrm>
            <a:off x="2051720" y="2698467"/>
            <a:ext cx="0" cy="829139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353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520" y="1052736"/>
            <a:ext cx="8118648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200 งานเสริมผิวลาดยางแอสฟัลต์ติ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คอ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นกรีต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ic Concrete Overlay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เสริมผิวทางให้แข็งแรงสามารถรับน้ำหนักต่อไปได้ด้วยวัสดุผสม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ld Mix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Hot Mix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วัสดุผสม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Modified Asphalt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ช่น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Para Asphalt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Penetration Macadam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วามหนาไม่น้อยกว่า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40 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ม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บนผิวทางเดิมเต็มคันทาง โดยมีความลาดเอียงเดียวกัน และให้รวมการตีเส้นจราจรไว้ด้วย 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4" name="รูปภาพ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140968"/>
            <a:ext cx="4840605" cy="2781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979026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980728"/>
            <a:ext cx="8352928" cy="1997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200 งานซ่อมทาง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	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ซ่อมบำรุงทางผิวแอสฟัลต์เดิมที่ชำรุดเสียหายถึงชั้นพื้นทาง (</a:t>
            </a:r>
            <a:r>
              <a:rPr lang="en-US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ase</a:t>
            </a:r>
            <a:r>
              <a:rPr lang="th-TH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ชั้นรองพื้นทาง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 bas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ถึงชั้นคัน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grad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โดยขุดจนถึงชั้นที่เสียหายออก แล้วลงวัสดุใหม่หรือทำการเสริมวัสดุชั้นพื้นทางตามความเหมาะสมแล้วทำผิวทางใหม่ หากการชำรุดเสียหายเกิดขึ้นเฉพาะผิวทางและพื้นทาง ก็สามารถดำเนินการซ่อมบำรุงด้วยวิธีการปรับปรุงชั้นทางเดิมในที่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avement I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ce Recycl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ได้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3435384"/>
            <a:ext cx="8352928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300 งานปรับปรุงผิวทางแอสฟัลต์คอนกรีตเดิม นำกลับมาใช้ใหม่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ปรับปรุงด้านคุณภาพของผิวทางแอสฟัลต์คอนกรีตเดิมที่ชำรุดเสียหาย ในลักษณะต่างๆ เช่นการแตกร้าว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rack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รูปทรงบิดเบี้ยว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stor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การทรุดตัว เป็นแอ่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rade Depress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คลื่นลูกระนาด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uga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คลื่นจากการเลื่อนไหล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stic Flow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ร่องล้อ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ut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สภาพผิวทางมียางเยิ้ม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leed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ยางเสื่อมคุณภาพ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Harden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การเลื่อนตัวระหว่างชั้นผิว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lipp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ต้น โดยที่สภาพของพื้นทาง ยังคงความแข็งแรงดี การแก้ไขให้ดำเนินการโดยวิธี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Hot Mix I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ce Recycling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Hot Mix In Plant Recycling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531625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287674" y="980728"/>
            <a:ext cx="856895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4000 งานบูรณะทาง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บูรณะปรับปรุงทางหลวงที่ชำรุดเสียหายมากถึงชั้นโครงสร้าง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avement Structur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ตลอดจนถึงตัวคัน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grad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โดยขุดถึงชั้นที่เสียหายออก แล้วลงวัสดุใหม่และ/หรือทำการเสริมวัสดุชั้นโครงสร้างทางตามที่กำหนดไว้ในแบบ พร้อมทำผิวทางใหม่ และให้รวมการตีเส้นจราจรไว้ด้วย 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774355"/>
            <a:ext cx="3960440" cy="22388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575706" y="5229200"/>
            <a:ext cx="7992888" cy="1308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เป็นการซ่อมแซมโดยรื้อและสร้างใหม่  วิธีการซ่อมบำรุงประเภทนี้จะใช้ในกรณีที่ถนนมีสภาพความเสียหาย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มาก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หรือมีการเสียรูปร่างของถนน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431032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83568" y="996091"/>
            <a:ext cx="77732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ทบทวนแนวทางการเลือกวิธีการซ่อมบำรุงทั้งในประเทศและต่างประเทศ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1988840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ของซ่อมต่างประเทศ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95536" y="3014163"/>
            <a:ext cx="266429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งื่อนไขในการซ่อมบำรุงขึ้นอยู่กับค่าดัชนีความขรุขระสากล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(International Roughness Index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)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ำหรับถนนที่สร้างใหม่นั้น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จะอยู่ในช่วง 1.2 – 2.5 เมตร/กิโลเมตร </a:t>
            </a:r>
            <a:r>
              <a:rPr lang="th-TH" sz="2000" dirty="0"/>
              <a:t>โดย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000" dirty="0"/>
              <a:t> จะส่งผลให้ความเร็วที่ใช้ในการเดินทาง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671439"/>
            <a:ext cx="5263515" cy="2933804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9" name="สี่เหลี่ยมผืนผ้า 8"/>
          <p:cNvSpPr/>
          <p:nvPr/>
        </p:nvSpPr>
        <p:spPr>
          <a:xfrm>
            <a:off x="3491880" y="5651956"/>
            <a:ext cx="51988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าฟแสดงความสัมพันธ์ระหว่างค่า 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ับ ความเร็วยานพาหนะ (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erson,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987)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027895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79512" y="1700808"/>
            <a:ext cx="86123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ฉาบผิวทาง </a:t>
            </a:r>
            <a:r>
              <a:rPr lang="en-US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Slurry Seal Type II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เป็นการบำรุงรักษาเพื่ออุดรอยแตกและเป็นการป้องกันไม่ให้น้ำซึมผ่านลงไปใต้ผิวทาง ดังนั้นจึงควรซ่อมเมื่อผิวทางมีพื้นที่รอยแตกร้าวอยู่ในช่ว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-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เนื่องจากผลการศึกษาแบบจำลองการเสื่อมสภาพของสายทางขอ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HD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พบว่ากรณีที่พื้นที่รอยแตกร้าว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สภาพผิวทางจะเกิดความเสียหายมาก ซึ่งการฉาบผิวทางไม่สามารถช่วยชะลอความเสียหายที่จะเกิดขึ้นในอนาคตได้ดีเท่าที่ควร 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3068960"/>
            <a:ext cx="86409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ทาง 4 5 8 และ 10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การเพิ่มความแข็งแรงให้กับผิวทางเดิม และปรับสภาพผิวทางให้มีความเรียบมากขึ้น จากการศึกษ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oad Network Evaluation Tool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he World Bank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บว่าการกำหนดเกณฑ์การซ่อมเริ่มต้นที่แนะนำในการซ่อมบำรุงทางด้วยวิธีเสริมผิวทางแอสฟัลต์ (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verlays)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ถนนประเภทผิวทางผิวทางลาดยางมี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ประมาณ 3.00-4.00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/k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ดังตารางต่อไปนี้</a:t>
            </a:r>
          </a:p>
        </p:txBody>
      </p:sp>
      <p:graphicFrame>
        <p:nvGraphicFramePr>
          <p:cNvPr id="10" name="ตาราง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559858"/>
              </p:ext>
            </p:extLst>
          </p:nvPr>
        </p:nvGraphicFramePr>
        <p:xfrm>
          <a:off x="1310625" y="4479374"/>
          <a:ext cx="6522750" cy="20459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91625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0649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574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Road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Overlays</a:t>
                      </a:r>
                      <a:b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</a:b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IRI, 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/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k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)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Medium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5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4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1" name="สี่เหลี่ยมผืนผ้า 10"/>
          <p:cNvSpPr/>
          <p:nvPr/>
        </p:nvSpPr>
        <p:spPr>
          <a:xfrm>
            <a:off x="323528" y="993876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484110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431540" y="1628800"/>
            <a:ext cx="842493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บูรณะทางผิวแอสฟัลต์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โดยทั่วไปผิวทางลาดยางของกรมทางหลวงจะมีความหนาชั้นทางประมาณ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ังนั้นการบูรณะผิวทางจึงควรทำเมื่อ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≥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ณีที่สภาพสายทางมีรอยแตกร้าว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Crack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มีรอยปะซ่อม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ch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เป็นจำนวนมาก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องสายทางมีค่าตั้งแต่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0 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/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km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ึ้นไป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3717032"/>
            <a:ext cx="5184576" cy="2880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323528" y="980728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643909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251670" y="1628800"/>
            <a:ext cx="640856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และราคาค่าซ่อมบำรุงในแต่ละวิธีบนผิวทางลาดยาง(กรมทางหลว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9630027"/>
              </p:ext>
            </p:extLst>
          </p:nvPr>
        </p:nvGraphicFramePr>
        <p:xfrm>
          <a:off x="467544" y="2060848"/>
          <a:ext cx="7989305" cy="41148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84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508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0700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 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/ตารางเมตร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5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005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กล่องข้อความ 4"/>
          <p:cNvSpPr txBox="1"/>
          <p:nvPr/>
        </p:nvSpPr>
        <p:spPr>
          <a:xfrm>
            <a:off x="2483768" y="6217567"/>
            <a:ext cx="60486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เงื่อนไขและราคาค่าซ่อมบำรุงอ้างอิงจากโครงการสำรวจและวิเคราะห์สภาพทางหลวงผิวทางลาดยางและผิวทางคอนกรีต(2558)</a:t>
            </a:r>
          </a:p>
        </p:txBody>
      </p:sp>
    </p:spTree>
    <p:extLst>
      <p:ext uri="{BB962C8B-B14F-4D97-AF65-F5344CB8AC3E}">
        <p14:creationId xmlns:p14="http://schemas.microsoft.com/office/powerpoint/2010/main" val="11163810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052736"/>
            <a:ext cx="5040410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4" name="Diagram 6"/>
          <p:cNvGraphicFramePr/>
          <p:nvPr>
            <p:extLst>
              <p:ext uri="{D42A27DB-BD31-4B8C-83A1-F6EECF244321}">
                <p14:modId xmlns:p14="http://schemas.microsoft.com/office/powerpoint/2010/main" val="1454257949"/>
              </p:ext>
            </p:extLst>
          </p:nvPr>
        </p:nvGraphicFramePr>
        <p:xfrm>
          <a:off x="368158" y="1700808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00566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81271"/>
              </p:ext>
            </p:extLst>
          </p:nvPr>
        </p:nvGraphicFramePr>
        <p:xfrm>
          <a:off x="4507135" y="1196752"/>
          <a:ext cx="3600400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" r:id="rId3" imgW="3196438" imgH="4682428" progId="Visio.Drawing.11">
                  <p:embed/>
                </p:oleObj>
              </mc:Choice>
              <mc:Fallback>
                <p:oleObj r:id="rId3" imgW="3196438" imgH="46824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135" y="1196752"/>
                        <a:ext cx="3600400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แผนผังลําดับงาน: การตัดสินใจ 6"/>
          <p:cNvSpPr/>
          <p:nvPr/>
        </p:nvSpPr>
        <p:spPr>
          <a:xfrm>
            <a:off x="5998249" y="4976041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IRI &gt; 4.5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แผนผังลําดับงาน: การตัดสินใจ 7"/>
          <p:cNvSpPr/>
          <p:nvPr/>
        </p:nvSpPr>
        <p:spPr>
          <a:xfrm>
            <a:off x="6000255" y="3956319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พบ </a:t>
            </a:r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 Damage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4507135" y="5167961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AC Overlay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4511896" y="4149079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ing*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2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</p:spTree>
    <p:extLst>
      <p:ext uri="{BB962C8B-B14F-4D97-AF65-F5344CB8AC3E}">
        <p14:creationId xmlns:p14="http://schemas.microsoft.com/office/powerpoint/2010/main" val="5028653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3314041987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graphicFrame>
        <p:nvGraphicFramePr>
          <p:cNvPr id="28" name="ไดอะแกรม 6"/>
          <p:cNvGraphicFramePr/>
          <p:nvPr>
            <p:extLst>
              <p:ext uri="{D42A27DB-BD31-4B8C-83A1-F6EECF244321}">
                <p14:modId xmlns:p14="http://schemas.microsoft.com/office/powerpoint/2010/main" val="217115184"/>
              </p:ext>
            </p:extLst>
          </p:nvPr>
        </p:nvGraphicFramePr>
        <p:xfrm>
          <a:off x="539552" y="980728"/>
          <a:ext cx="5544616" cy="5877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9" name="รูปภาพ 2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18926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แต่ละแขวงเอง แล้วทำการส่งแผนการซ่อมบำรุงกลับมายังกรม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99751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79512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5158"/>
              </p:ext>
            </p:extLst>
          </p:nvPr>
        </p:nvGraphicFramePr>
        <p:xfrm>
          <a:off x="899592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150" y="980728"/>
            <a:ext cx="4062509" cy="172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ปัตยกรรมภายในระบบที่จะพัฒนา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38800" r="15350" b="23400"/>
          <a:stretch/>
        </p:blipFill>
        <p:spPr>
          <a:xfrm>
            <a:off x="461610" y="1830594"/>
            <a:ext cx="8221080" cy="2611402"/>
          </a:xfrm>
          <a:prstGeom prst="rect">
            <a:avLst/>
          </a:prstGeom>
        </p:spPr>
      </p:pic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902" y="4448564"/>
            <a:ext cx="4722495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92454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39752" y="116632"/>
            <a:ext cx="4465471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การส่งมอบเอกสารรายงาน</a:t>
            </a: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3501086"/>
              </p:ext>
            </p:extLst>
          </p:nvPr>
        </p:nvGraphicFramePr>
        <p:xfrm>
          <a:off x="683568" y="1169248"/>
          <a:ext cx="7487853" cy="5212080"/>
        </p:xfrm>
        <a:graphic>
          <a:graphicData uri="http://schemas.openxmlformats.org/drawingml/2006/table">
            <a:tbl>
              <a:tblPr firstRow="1" firstCol="1" bandRow="1"/>
              <a:tblGrid>
                <a:gridCol w="295770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0839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217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และเอกสา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จำนวน (ฉบับ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ำหนดส่ง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เบื้องต้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ception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ตุล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ธันว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9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ขั้นกลาง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terim Report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ีน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18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ิถุน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27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่างรายงานฉบับสมบูรณ์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raft Final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รกฎ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ฉบับสมบูรณ์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Final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2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ันย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6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ย่อสำหรับผู้บริหาร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Executive Summary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สรุปผลการวิเคราะห์งบประมาณ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ใช้งาน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ดูแลรักษา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CD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ในรูปแบบ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igital File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365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770825" y="116632"/>
            <a:ext cx="3889407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แผนการดำเนินงาน</a:t>
            </a:r>
          </a:p>
        </p:txBody>
      </p:sp>
      <p:pic>
        <p:nvPicPr>
          <p:cNvPr id="33" name="รูปภาพ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4" y="790575"/>
            <a:ext cx="9115425" cy="6022801"/>
          </a:xfrm>
          <a:prstGeom prst="rect">
            <a:avLst/>
          </a:prstGeom>
        </p:spPr>
      </p:pic>
      <p:sp>
        <p:nvSpPr>
          <p:cNvPr id="4" name="คำบรรยายภาพแบบเส้น 1 3">
            <a:extLst>
              <a:ext uri="{FF2B5EF4-FFF2-40B4-BE49-F238E27FC236}">
                <a16:creationId xmlns:a16="http://schemas.microsoft.com/office/drawing/2014/main" xmlns="" id="{00000000-0008-0000-0000-000027000000}"/>
              </a:ext>
            </a:extLst>
          </p:cNvPr>
          <p:cNvSpPr/>
          <p:nvPr/>
        </p:nvSpPr>
        <p:spPr>
          <a:xfrm>
            <a:off x="6687569" y="4509120"/>
            <a:ext cx="1628847" cy="1080119"/>
          </a:xfrm>
          <a:prstGeom prst="borderCallout1">
            <a:avLst>
              <a:gd name="adj1" fmla="val 23605"/>
              <a:gd name="adj2" fmla="val -658"/>
              <a:gd name="adj3" fmla="val 11157"/>
              <a:gd name="adj4" fmla="val -2206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t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b="1">
                <a:latin typeface="TH SarabunPSK" panose="020B0500040200020003" pitchFamily="34" charset="-34"/>
                <a:cs typeface="TH SarabunPSK" panose="020B0500040200020003" pitchFamily="34" charset="-34"/>
              </a:rPr>
              <a:t>28 </a:t>
            </a:r>
            <a:r>
              <a:rPr lang="th-TH" sz="1600" b="1">
                <a:latin typeface="TH SarabunPSK" panose="020B0500040200020003" pitchFamily="34" charset="-34"/>
                <a:cs typeface="TH SarabunPSK" panose="020B0500040200020003" pitchFamily="34" charset="-34"/>
              </a:rPr>
              <a:t>ธ.ค.</a:t>
            </a:r>
            <a:r>
              <a:rPr lang="th-TH" sz="1600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600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  <a:p>
            <a:pPr algn="ctr"/>
            <a:r>
              <a:rPr lang="th-TH" sz="1600" b="0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ผลงาน 32</a:t>
            </a:r>
            <a:r>
              <a:rPr lang="en-US" sz="1600" b="0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.0%</a:t>
            </a:r>
          </a:p>
          <a:p>
            <a:pPr algn="ctr"/>
            <a:r>
              <a:rPr lang="th-TH" sz="1600" b="0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 31</a:t>
            </a:r>
            <a:r>
              <a:rPr lang="en-US" sz="1600" b="0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%</a:t>
            </a:r>
          </a:p>
          <a:p>
            <a:pPr algn="ctr"/>
            <a:r>
              <a:rPr lang="th-TH" sz="1600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เร็วกว่าแผน </a:t>
            </a:r>
            <a:r>
              <a:rPr lang="en-US" sz="1600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+ 1.0%</a:t>
            </a:r>
          </a:p>
        </p:txBody>
      </p:sp>
    </p:spTree>
    <p:extLst>
      <p:ext uri="{BB962C8B-B14F-4D97-AF65-F5344CB8AC3E}">
        <p14:creationId xmlns:p14="http://schemas.microsoft.com/office/powerpoint/2010/main" val="227473408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เบื้องต้น</a:t>
            </a:r>
          </a:p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</a:t>
            </a:r>
            <a:r>
              <a:rPr 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Report 1)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5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sp>
        <p:nvSpPr>
          <p:cNvPr id="5" name="ลูกศรขวา 4"/>
          <p:cNvSpPr/>
          <p:nvPr/>
        </p:nvSpPr>
        <p:spPr>
          <a:xfrm rot="10800000" flipH="1">
            <a:off x="4211960" y="2636912"/>
            <a:ext cx="720080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 rotWithShape="1">
          <a:blip r:embed="rId2"/>
          <a:srcRect b="14918"/>
          <a:stretch/>
        </p:blipFill>
        <p:spPr>
          <a:xfrm>
            <a:off x="1339319" y="692696"/>
            <a:ext cx="6465362" cy="2880319"/>
          </a:xfrm>
          <a:prstGeom prst="rect">
            <a:avLst/>
          </a:prstGeom>
        </p:spPr>
      </p:pic>
      <p:sp>
        <p:nvSpPr>
          <p:cNvPr id="10" name="สี่เหลี่ยมผืนผ้า 9"/>
          <p:cNvSpPr/>
          <p:nvPr/>
        </p:nvSpPr>
        <p:spPr>
          <a:xfrm>
            <a:off x="107504" y="3755935"/>
            <a:ext cx="395951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มาของปัญหา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ไม่ได้มีการเชื่อมโยงข้อมูลเข้ากับระบบ </a:t>
            </a:r>
            <a:r>
              <a:rPr lang="en-US" sz="2000" b="1" dirty="0" err="1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อย่างสมบูรณ์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C0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ของกรมทางหลวงมีการเปลี่ยนแปลงและพัฒนาขึ้นจากเมื่อก่อ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ต่างๆ ในแบบจำลอง ควรมีการปรับปรุงให้มีความสอดคล้องกับสภาพแวดล้อมในปัจจุบั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ใช้งาน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องติดตั้งโปรแกรมบนเครื่องคอมพิวเตอร์เท่านั้น</a:t>
            </a:r>
            <a:endParaRPr lang="en-US" sz="2000" b="1" dirty="0">
              <a:solidFill>
                <a:srgbClr val="3333FF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076056" y="3755935"/>
            <a:ext cx="387186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พิจารณาในการปรับปรุงระบบ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นรูปแบบ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Web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ased Application 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ผ่าน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endParaRPr lang="th-TH" sz="2000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สนอหลักเกณฑ์ในการแนะนำวิธีการซ่อมบำรุงที่เหมาะสม และสามารถปรับแก้ ภายในโปรแกรมได้ และรองรับการเพิ่มเติมในอนาคต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ห้สอดคล้องกับความต้องการของผู้ใช้งาน และรูปแบบรายงานสอดคล้องกับการนำไปใช้งานได้</a:t>
            </a:r>
          </a:p>
        </p:txBody>
      </p:sp>
      <p:sp>
        <p:nvSpPr>
          <p:cNvPr id="12" name="ลูกศรขวา 11"/>
          <p:cNvSpPr/>
          <p:nvPr/>
        </p:nvSpPr>
        <p:spPr>
          <a:xfrm>
            <a:off x="4220344" y="4950893"/>
            <a:ext cx="720080" cy="5955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046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วัตถุประสงค์ของโครงการ</a:t>
            </a:r>
          </a:p>
        </p:txBody>
      </p:sp>
      <p:graphicFrame>
        <p:nvGraphicFramePr>
          <p:cNvPr id="2" name="ไดอะแกรม 1"/>
          <p:cNvGraphicFramePr/>
          <p:nvPr>
            <p:extLst>
              <p:ext uri="{D42A27DB-BD31-4B8C-83A1-F6EECF244321}">
                <p14:modId xmlns:p14="http://schemas.microsoft.com/office/powerpoint/2010/main" val="610193115"/>
              </p:ext>
            </p:extLst>
          </p:nvPr>
        </p:nvGraphicFramePr>
        <p:xfrm>
          <a:off x="13428" y="1052736"/>
          <a:ext cx="89510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วงรี 3"/>
          <p:cNvSpPr/>
          <p:nvPr/>
        </p:nvSpPr>
        <p:spPr>
          <a:xfrm>
            <a:off x="107504" y="12687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</p:txBody>
      </p:sp>
      <p:sp>
        <p:nvSpPr>
          <p:cNvPr id="13" name="วงรี 12"/>
          <p:cNvSpPr/>
          <p:nvPr/>
        </p:nvSpPr>
        <p:spPr>
          <a:xfrm>
            <a:off x="539552" y="2492896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</a:p>
        </p:txBody>
      </p:sp>
      <p:sp>
        <p:nvSpPr>
          <p:cNvPr id="14" name="วงรี 13"/>
          <p:cNvSpPr/>
          <p:nvPr/>
        </p:nvSpPr>
        <p:spPr>
          <a:xfrm>
            <a:off x="581280" y="3717032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</a:p>
        </p:txBody>
      </p:sp>
      <p:sp>
        <p:nvSpPr>
          <p:cNvPr id="15" name="วงรี 14"/>
          <p:cNvSpPr/>
          <p:nvPr/>
        </p:nvSpPr>
        <p:spPr>
          <a:xfrm>
            <a:off x="100106" y="48691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769300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นวทางการดำเนินงาน</a:t>
            </a:r>
          </a:p>
        </p:txBody>
      </p:sp>
      <p:grpSp>
        <p:nvGrpSpPr>
          <p:cNvPr id="8" name="Group 1"/>
          <p:cNvGrpSpPr>
            <a:grpSpLocks noChangeAspect="1"/>
          </p:cNvGrpSpPr>
          <p:nvPr/>
        </p:nvGrpSpPr>
        <p:grpSpPr bwMode="auto">
          <a:xfrm>
            <a:off x="251520" y="1052736"/>
            <a:ext cx="8640960" cy="5332238"/>
            <a:chOff x="2566" y="2569"/>
            <a:chExt cx="11464" cy="7070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2566" y="2581"/>
              <a:ext cx="3118" cy="9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ความต้องการใช้งานโปรแกรม </a:t>
              </a:r>
              <a:r>
                <a:rPr kumimoji="0" 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0870" y="2569"/>
              <a:ext cx="3160" cy="9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เทคโนโลยีสารสนเทศที่เหมาะสม และการเชื่อมต่อข้อมูล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5992" y="2572"/>
              <a:ext cx="4649" cy="218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แบบจำลองต่างๆ ที่เกี่ยวข้อ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การเสื่อมสภาพ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ค่าใช้จ่ายผู้ใช้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ผลการะทบภายหลังการซ่อมบำรุ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วิธีการซ่อมบำรุง และเสนอแนะแนวทางการเลือกวิธีการซ่อมบำรุง</a:t>
              </a:r>
              <a:endParaRPr kumimoji="0" lang="th-TH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146" y="5034"/>
              <a:ext cx="4257" cy="932"/>
            </a:xfrm>
            <a:prstGeom prst="rect">
              <a:avLst/>
            </a:prstGeom>
            <a:solidFill>
              <a:srgbClr val="9DAB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กำหนดตัวแปร </a:t>
              </a: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rgbClr val="FF0066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และดำเนินการสอบเทียบ และปรับปรุงข้อมูลให้เป็นปัจจุบัน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rgbClr val="FF0066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6152" y="6276"/>
              <a:ext cx="4257" cy="9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พัฒนาโปรแกรมบริหารบำรุง (</a:t>
              </a:r>
              <a:r>
                <a:rPr kumimoji="0" lang="en-US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)</a:t>
              </a:r>
              <a:endPara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146" y="7543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ติดตั้งโปรแกรมบริหารบำรุงทาง และทดสอบการใช้งานตามวัตถุประสงค์ของกรมทางหลวง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6146" y="8707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อบรมการใช้งานให้แก่เจ้าหน้าที่กรมทางหลวง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603" y="7543"/>
              <a:ext cx="3093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จัดซื้อเครื่องคอมพิวเตอร์แม่ข่าย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AutoShape 8"/>
            <p:cNvSpPr>
              <a:spLocks noChangeShapeType="1"/>
            </p:cNvSpPr>
            <p:nvPr/>
          </p:nvSpPr>
          <p:spPr bwMode="auto">
            <a:xfrm rot="16200000" flipH="1">
              <a:off x="3717" y="4307"/>
              <a:ext cx="3229" cy="16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AutoShape 7"/>
            <p:cNvSpPr>
              <a:spLocks noChangeShapeType="1"/>
            </p:cNvSpPr>
            <p:nvPr/>
          </p:nvSpPr>
          <p:spPr bwMode="auto">
            <a:xfrm rot="5400000">
              <a:off x="9809" y="4101"/>
              <a:ext cx="3241" cy="20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AutoShape 6"/>
            <p:cNvSpPr>
              <a:spLocks noChangeShapeType="1"/>
            </p:cNvSpPr>
            <p:nvPr/>
          </p:nvSpPr>
          <p:spPr bwMode="auto">
            <a:xfrm>
              <a:off x="8272" y="4759"/>
              <a:ext cx="3" cy="2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AutoShape 5"/>
            <p:cNvSpPr>
              <a:spLocks noChangeShapeType="1"/>
            </p:cNvSpPr>
            <p:nvPr/>
          </p:nvSpPr>
          <p:spPr bwMode="auto">
            <a:xfrm>
              <a:off x="8275" y="5966"/>
              <a:ext cx="6" cy="3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AutoShape 4"/>
            <p:cNvSpPr>
              <a:spLocks noChangeShapeType="1"/>
            </p:cNvSpPr>
            <p:nvPr/>
          </p:nvSpPr>
          <p:spPr bwMode="auto">
            <a:xfrm flipH="1">
              <a:off x="8275" y="7208"/>
              <a:ext cx="6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AutoShape 3"/>
            <p:cNvSpPr>
              <a:spLocks noChangeShapeType="1"/>
            </p:cNvSpPr>
            <p:nvPr/>
          </p:nvSpPr>
          <p:spPr bwMode="auto">
            <a:xfrm>
              <a:off x="5696" y="8009"/>
              <a:ext cx="4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AutoShape 2"/>
            <p:cNvSpPr>
              <a:spLocks noChangeShapeType="1"/>
            </p:cNvSpPr>
            <p:nvPr/>
          </p:nvSpPr>
          <p:spPr bwMode="auto">
            <a:xfrm>
              <a:off x="8275" y="8475"/>
              <a:ext cx="1" cy="2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2" name="สี่เหลี่ยมผืนผ้า 1"/>
          <p:cNvSpPr/>
          <p:nvPr/>
        </p:nvSpPr>
        <p:spPr>
          <a:xfrm>
            <a:off x="153064" y="1011689"/>
            <a:ext cx="8811424" cy="231120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" name="กล่องข้อความ 2"/>
          <p:cNvSpPr txBox="1"/>
          <p:nvPr/>
        </p:nvSpPr>
        <p:spPr>
          <a:xfrm>
            <a:off x="117593" y="2951038"/>
            <a:ext cx="160008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แล้วเสร็จ</a:t>
            </a:r>
          </a:p>
        </p:txBody>
      </p:sp>
    </p:spTree>
    <p:extLst>
      <p:ext uri="{BB962C8B-B14F-4D97-AF65-F5344CB8AC3E}">
        <p14:creationId xmlns:p14="http://schemas.microsoft.com/office/powerpoint/2010/main" val="19190416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86701"/>
              </p:ext>
            </p:extLst>
          </p:nvPr>
        </p:nvGraphicFramePr>
        <p:xfrm>
          <a:off x="107504" y="908720"/>
          <a:ext cx="8928993" cy="54917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412229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65909">
                <a:tc gridSpan="3">
                  <a:txBody>
                    <a:bodyPr/>
                    <a:lstStyle/>
                    <a:p>
                      <a:pPr marL="182563" indent="-182563" algn="l" defTabSz="914400" rtl="0" eaLnBrk="1" latinLnBrk="0" hangingPunct="1">
                        <a:buAutoNum type="arabicPeriod"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ข้อมูลพื้นฐาน และสอบเทียบแบบจำลองต่างๆ ในโปรแกรมบริหารงานบำรุงทาง (</a:t>
                      </a:r>
                      <a:r>
                        <a:rPr lang="en-US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มีความเป็นปัจจุบัน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1522077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1.1 	ศึกษา ทบทวนข้อมูลแบบจำลองต่างๆ ภายในโปรแกรม </a:t>
                      </a:r>
                      <a:r>
                        <a:rPr lang="en-US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TPMS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ดังนี้</a:t>
                      </a: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  - แบบจำลองการเสื่อมสภาพ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  - แบบจำลองผลกระทบจากมาตรฐานการซ่อม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  - แบบจำลองค่าใช้จ่ายของผู้ใช้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    - แบบจำลองสังคมและสิ่งแวดล้อม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51298">
                <a:tc>
                  <a:txBody>
                    <a:bodyPr/>
                    <a:lstStyle/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2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กำหนด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สอบเทียบในแบบจำลองการเสื่อมสภาพทาง คือ</a:t>
                      </a:r>
                    </a:p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   -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ค่า </a:t>
                      </a:r>
                      <a:r>
                        <a:rPr lang="en-US" sz="1800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Kgp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997275997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3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ดำเนินการสอบเทียบแบบจำลองการเสื่อมสภาพทางและแบบจำลองผลกระทบจากมาตรฐานการซ่อม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บำรุง ใ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โดยพิจารณาข้อมูลที่กรมทางหลวงได้ดำเนินการสำรวจข้อมูลที่ผ่านมา รวมถึงข้อมูลต่างๆ ที่เกี่ยวข้อง โดยมีรายละเอียดตัวอย่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accent3">
                            <a:lumMod val="75000"/>
                          </a:schemeClr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th-TH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4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รุปผลการสอบเทียบ และค่าความแปรปรวน ค่าความเชื่อมั่นจากแบบจำลอง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สอบเทียบกับข้อมูลจริงของกรมทางหลว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accent3">
                            <a:lumMod val="75000"/>
                          </a:schemeClr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th-TH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5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พิจารณาแบบจำลองค่าใช้จ่ายผู้ใช้ท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accent3">
                            <a:lumMod val="75000"/>
                          </a:schemeClr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th-TH" sz="1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</a:t>
            </a:r>
          </a:p>
        </p:txBody>
      </p:sp>
    </p:spTree>
    <p:extLst>
      <p:ext uri="{BB962C8B-B14F-4D97-AF65-F5344CB8AC3E}">
        <p14:creationId xmlns:p14="http://schemas.microsoft.com/office/powerpoint/2010/main" val="278185520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1085</TotalTime>
  <Words>3872</Words>
  <Application>Microsoft Macintosh PowerPoint</Application>
  <PresentationFormat>On-screen Show (4:3)</PresentationFormat>
  <Paragraphs>618</Paragraphs>
  <Slides>4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65" baseType="lpstr">
      <vt:lpstr>Angsana New</vt:lpstr>
      <vt:lpstr>Browallia New</vt:lpstr>
      <vt:lpstr>Calibri</vt:lpstr>
      <vt:lpstr>Century Gothic</vt:lpstr>
      <vt:lpstr>Cordia New</vt:lpstr>
      <vt:lpstr>Courier New</vt:lpstr>
      <vt:lpstr>DilleniaUPC</vt:lpstr>
      <vt:lpstr>MS Mincho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Arial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3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Pawarotorn Chaipetch</cp:lastModifiedBy>
  <cp:revision>2327</cp:revision>
  <cp:lastPrinted>2017-01-16T04:17:14Z</cp:lastPrinted>
  <dcterms:created xsi:type="dcterms:W3CDTF">2011-03-07T05:04:49Z</dcterms:created>
  <dcterms:modified xsi:type="dcterms:W3CDTF">2017-02-01T17:22:03Z</dcterms:modified>
</cp:coreProperties>
</file>